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Pr="00AE3DD3" w:rsidRDefault="00F042F7" w:rsidP="0060322B">
          <w:pPr>
            <w:pStyle w:val="af2"/>
            <w:spacing w:line="276" w:lineRule="auto"/>
          </w:pPr>
          <w:r w:rsidRPr="00AE3DD3">
            <w:t>Оглавление</w:t>
          </w:r>
        </w:p>
        <w:p w:rsidR="0060322B" w:rsidRDefault="00F042F7" w:rsidP="0060322B">
          <w:pPr>
            <w:pStyle w:val="11"/>
            <w:tabs>
              <w:tab w:val="right" w:leader="dot" w:pos="9345"/>
            </w:tabs>
            <w:spacing w:line="276" w:lineRule="auto"/>
            <w:rPr>
              <w:rFonts w:eastAsiaTheme="minorEastAsia" w:cstheme="minorBidi"/>
              <w:noProof/>
              <w:sz w:val="22"/>
              <w:szCs w:val="22"/>
              <w:lang w:eastAsia="ru-RU"/>
            </w:rPr>
          </w:pPr>
          <w:r w:rsidRPr="00AE3DD3">
            <w:fldChar w:fldCharType="begin"/>
          </w:r>
          <w:r w:rsidRPr="00AE3DD3">
            <w:instrText xml:space="preserve"> TOC \o "1-3" \h \z \u </w:instrText>
          </w:r>
          <w:r w:rsidRPr="00AE3DD3">
            <w:fldChar w:fldCharType="separate"/>
          </w:r>
          <w:hyperlink w:anchor="_Toc326527029" w:history="1">
            <w:r w:rsidR="0060322B" w:rsidRPr="001B15D7">
              <w:rPr>
                <w:rStyle w:val="afa"/>
                <w:noProof/>
              </w:rPr>
              <w:t>Введение</w:t>
            </w:r>
            <w:r w:rsidR="0060322B">
              <w:rPr>
                <w:noProof/>
                <w:webHidden/>
              </w:rPr>
              <w:tab/>
            </w:r>
            <w:r w:rsidR="0060322B">
              <w:rPr>
                <w:noProof/>
                <w:webHidden/>
              </w:rPr>
              <w:fldChar w:fldCharType="begin"/>
            </w:r>
            <w:r w:rsidR="0060322B">
              <w:rPr>
                <w:noProof/>
                <w:webHidden/>
              </w:rPr>
              <w:instrText xml:space="preserve"> PAGEREF _Toc326527029 \h </w:instrText>
            </w:r>
            <w:r w:rsidR="0060322B">
              <w:rPr>
                <w:noProof/>
                <w:webHidden/>
              </w:rPr>
            </w:r>
            <w:r w:rsidR="0060322B">
              <w:rPr>
                <w:noProof/>
                <w:webHidden/>
              </w:rPr>
              <w:fldChar w:fldCharType="separate"/>
            </w:r>
            <w:r w:rsidR="0060322B">
              <w:rPr>
                <w:noProof/>
                <w:webHidden/>
              </w:rPr>
              <w:t>3</w:t>
            </w:r>
            <w:r w:rsidR="0060322B">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30" w:history="1">
            <w:r w:rsidRPr="001B15D7">
              <w:rPr>
                <w:rStyle w:val="afa"/>
                <w:noProof/>
              </w:rPr>
              <w:t>Постановка задачи</w:t>
            </w:r>
            <w:r>
              <w:rPr>
                <w:noProof/>
                <w:webHidden/>
              </w:rPr>
              <w:tab/>
            </w:r>
            <w:r>
              <w:rPr>
                <w:noProof/>
                <w:webHidden/>
              </w:rPr>
              <w:fldChar w:fldCharType="begin"/>
            </w:r>
            <w:r>
              <w:rPr>
                <w:noProof/>
                <w:webHidden/>
              </w:rPr>
              <w:instrText xml:space="preserve"> PAGEREF _Toc326527030 \h </w:instrText>
            </w:r>
            <w:r>
              <w:rPr>
                <w:noProof/>
                <w:webHidden/>
              </w:rPr>
            </w:r>
            <w:r>
              <w:rPr>
                <w:noProof/>
                <w:webHidden/>
              </w:rPr>
              <w:fldChar w:fldCharType="separate"/>
            </w:r>
            <w:r>
              <w:rPr>
                <w:noProof/>
                <w:webHidden/>
              </w:rPr>
              <w:t>5</w:t>
            </w:r>
            <w:r>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31" w:history="1">
            <w:r w:rsidRPr="001B15D7">
              <w:rPr>
                <w:rStyle w:val="afa"/>
                <w:noProof/>
              </w:rPr>
              <w:t>1. Исследовательская часть</w:t>
            </w:r>
            <w:r>
              <w:rPr>
                <w:noProof/>
                <w:webHidden/>
              </w:rPr>
              <w:tab/>
            </w:r>
            <w:r>
              <w:rPr>
                <w:noProof/>
                <w:webHidden/>
              </w:rPr>
              <w:fldChar w:fldCharType="begin"/>
            </w:r>
            <w:r>
              <w:rPr>
                <w:noProof/>
                <w:webHidden/>
              </w:rPr>
              <w:instrText xml:space="preserve"> PAGEREF _Toc326527031 \h </w:instrText>
            </w:r>
            <w:r>
              <w:rPr>
                <w:noProof/>
                <w:webHidden/>
              </w:rPr>
            </w:r>
            <w:r>
              <w:rPr>
                <w:noProof/>
                <w:webHidden/>
              </w:rPr>
              <w:fldChar w:fldCharType="separate"/>
            </w:r>
            <w:r>
              <w:rPr>
                <w:noProof/>
                <w:webHidden/>
              </w:rPr>
              <w:t>6</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32" w:history="1">
            <w:r w:rsidRPr="001B15D7">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6527032 \h </w:instrText>
            </w:r>
            <w:r>
              <w:rPr>
                <w:noProof/>
                <w:webHidden/>
              </w:rPr>
            </w:r>
            <w:r>
              <w:rPr>
                <w:noProof/>
                <w:webHidden/>
              </w:rPr>
              <w:fldChar w:fldCharType="separate"/>
            </w:r>
            <w:r>
              <w:rPr>
                <w:noProof/>
                <w:webHidden/>
              </w:rPr>
              <w:t>6</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33" w:history="1">
            <w:r w:rsidRPr="001B15D7">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6527033 \h </w:instrText>
            </w:r>
            <w:r>
              <w:rPr>
                <w:noProof/>
                <w:webHidden/>
              </w:rPr>
            </w:r>
            <w:r>
              <w:rPr>
                <w:noProof/>
                <w:webHidden/>
              </w:rPr>
              <w:fldChar w:fldCharType="separate"/>
            </w:r>
            <w:r>
              <w:rPr>
                <w:noProof/>
                <w:webHidden/>
              </w:rPr>
              <w:t>11</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34" w:history="1">
            <w:r w:rsidRPr="001B15D7">
              <w:rPr>
                <w:rStyle w:val="afa"/>
                <w:noProof/>
              </w:rPr>
              <w:t>1.2.1. Серверные языки прог</w:t>
            </w:r>
            <w:bookmarkStart w:id="0" w:name="_GoBack"/>
            <w:bookmarkEnd w:id="0"/>
            <w:r w:rsidRPr="001B15D7">
              <w:rPr>
                <w:rStyle w:val="afa"/>
                <w:noProof/>
              </w:rPr>
              <w:t>раммирования</w:t>
            </w:r>
            <w:r>
              <w:rPr>
                <w:noProof/>
                <w:webHidden/>
              </w:rPr>
              <w:tab/>
            </w:r>
            <w:r>
              <w:rPr>
                <w:noProof/>
                <w:webHidden/>
              </w:rPr>
              <w:fldChar w:fldCharType="begin"/>
            </w:r>
            <w:r>
              <w:rPr>
                <w:noProof/>
                <w:webHidden/>
              </w:rPr>
              <w:instrText xml:space="preserve"> PAGEREF _Toc326527034 \h </w:instrText>
            </w:r>
            <w:r>
              <w:rPr>
                <w:noProof/>
                <w:webHidden/>
              </w:rPr>
            </w:r>
            <w:r>
              <w:rPr>
                <w:noProof/>
                <w:webHidden/>
              </w:rPr>
              <w:fldChar w:fldCharType="separate"/>
            </w:r>
            <w:r>
              <w:rPr>
                <w:noProof/>
                <w:webHidden/>
              </w:rPr>
              <w:t>11</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35" w:history="1">
            <w:r w:rsidRPr="001B15D7">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6527035 \h </w:instrText>
            </w:r>
            <w:r>
              <w:rPr>
                <w:noProof/>
                <w:webHidden/>
              </w:rPr>
            </w:r>
            <w:r>
              <w:rPr>
                <w:noProof/>
                <w:webHidden/>
              </w:rPr>
              <w:fldChar w:fldCharType="separate"/>
            </w:r>
            <w:r>
              <w:rPr>
                <w:noProof/>
                <w:webHidden/>
              </w:rPr>
              <w:t>13</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36" w:history="1">
            <w:r w:rsidRPr="001B15D7">
              <w:rPr>
                <w:rStyle w:val="afa"/>
                <w:noProof/>
              </w:rPr>
              <w:t>1.2.3. Способы хранения информации</w:t>
            </w:r>
            <w:r>
              <w:rPr>
                <w:noProof/>
                <w:webHidden/>
              </w:rPr>
              <w:tab/>
            </w:r>
            <w:r>
              <w:rPr>
                <w:noProof/>
                <w:webHidden/>
              </w:rPr>
              <w:fldChar w:fldCharType="begin"/>
            </w:r>
            <w:r>
              <w:rPr>
                <w:noProof/>
                <w:webHidden/>
              </w:rPr>
              <w:instrText xml:space="preserve"> PAGEREF _Toc326527036 \h </w:instrText>
            </w:r>
            <w:r>
              <w:rPr>
                <w:noProof/>
                <w:webHidden/>
              </w:rPr>
            </w:r>
            <w:r>
              <w:rPr>
                <w:noProof/>
                <w:webHidden/>
              </w:rPr>
              <w:fldChar w:fldCharType="separate"/>
            </w:r>
            <w:r>
              <w:rPr>
                <w:noProof/>
                <w:webHidden/>
              </w:rPr>
              <w:t>16</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37" w:history="1">
            <w:r w:rsidRPr="001B15D7">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6527037 \h </w:instrText>
            </w:r>
            <w:r>
              <w:rPr>
                <w:noProof/>
                <w:webHidden/>
              </w:rPr>
            </w:r>
            <w:r>
              <w:rPr>
                <w:noProof/>
                <w:webHidden/>
              </w:rPr>
              <w:fldChar w:fldCharType="separate"/>
            </w:r>
            <w:r>
              <w:rPr>
                <w:noProof/>
                <w:webHidden/>
              </w:rPr>
              <w:t>18</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38" w:history="1">
            <w:r w:rsidRPr="001B15D7">
              <w:rPr>
                <w:rStyle w:val="afa"/>
                <w:noProof/>
              </w:rPr>
              <w:t>1.3.1. Веб-серверы</w:t>
            </w:r>
            <w:r>
              <w:rPr>
                <w:noProof/>
                <w:webHidden/>
              </w:rPr>
              <w:tab/>
            </w:r>
            <w:r>
              <w:rPr>
                <w:noProof/>
                <w:webHidden/>
              </w:rPr>
              <w:fldChar w:fldCharType="begin"/>
            </w:r>
            <w:r>
              <w:rPr>
                <w:noProof/>
                <w:webHidden/>
              </w:rPr>
              <w:instrText xml:space="preserve"> PAGEREF _Toc326527038 \h </w:instrText>
            </w:r>
            <w:r>
              <w:rPr>
                <w:noProof/>
                <w:webHidden/>
              </w:rPr>
            </w:r>
            <w:r>
              <w:rPr>
                <w:noProof/>
                <w:webHidden/>
              </w:rPr>
              <w:fldChar w:fldCharType="separate"/>
            </w:r>
            <w:r>
              <w:rPr>
                <w:noProof/>
                <w:webHidden/>
              </w:rPr>
              <w:t>18</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39" w:history="1">
            <w:r w:rsidRPr="001B15D7">
              <w:rPr>
                <w:rStyle w:val="afa"/>
                <w:noProof/>
              </w:rPr>
              <w:t>1.3.2. Среды разработки</w:t>
            </w:r>
            <w:r>
              <w:rPr>
                <w:noProof/>
                <w:webHidden/>
              </w:rPr>
              <w:tab/>
            </w:r>
            <w:r>
              <w:rPr>
                <w:noProof/>
                <w:webHidden/>
              </w:rPr>
              <w:fldChar w:fldCharType="begin"/>
            </w:r>
            <w:r>
              <w:rPr>
                <w:noProof/>
                <w:webHidden/>
              </w:rPr>
              <w:instrText xml:space="preserve"> PAGEREF _Toc326527039 \h </w:instrText>
            </w:r>
            <w:r>
              <w:rPr>
                <w:noProof/>
                <w:webHidden/>
              </w:rPr>
            </w:r>
            <w:r>
              <w:rPr>
                <w:noProof/>
                <w:webHidden/>
              </w:rPr>
              <w:fldChar w:fldCharType="separate"/>
            </w:r>
            <w:r>
              <w:rPr>
                <w:noProof/>
                <w:webHidden/>
              </w:rPr>
              <w:t>19</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40" w:history="1">
            <w:r w:rsidRPr="001B15D7">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6527040 \h </w:instrText>
            </w:r>
            <w:r>
              <w:rPr>
                <w:noProof/>
                <w:webHidden/>
              </w:rPr>
            </w:r>
            <w:r>
              <w:rPr>
                <w:noProof/>
                <w:webHidden/>
              </w:rPr>
              <w:fldChar w:fldCharType="separate"/>
            </w:r>
            <w:r>
              <w:rPr>
                <w:noProof/>
                <w:webHidden/>
              </w:rPr>
              <w:t>22</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41" w:history="1">
            <w:r w:rsidRPr="001B15D7">
              <w:rPr>
                <w:rStyle w:val="afa"/>
                <w:noProof/>
              </w:rPr>
              <w:t>1.3.4. Система контроля версий</w:t>
            </w:r>
            <w:r>
              <w:rPr>
                <w:noProof/>
                <w:webHidden/>
              </w:rPr>
              <w:tab/>
            </w:r>
            <w:r>
              <w:rPr>
                <w:noProof/>
                <w:webHidden/>
              </w:rPr>
              <w:fldChar w:fldCharType="begin"/>
            </w:r>
            <w:r>
              <w:rPr>
                <w:noProof/>
                <w:webHidden/>
              </w:rPr>
              <w:instrText xml:space="preserve"> PAGEREF _Toc326527041 \h </w:instrText>
            </w:r>
            <w:r>
              <w:rPr>
                <w:noProof/>
                <w:webHidden/>
              </w:rPr>
            </w:r>
            <w:r>
              <w:rPr>
                <w:noProof/>
                <w:webHidden/>
              </w:rPr>
              <w:fldChar w:fldCharType="separate"/>
            </w:r>
            <w:r>
              <w:rPr>
                <w:noProof/>
                <w:webHidden/>
              </w:rPr>
              <w:t>25</w:t>
            </w:r>
            <w:r>
              <w:rPr>
                <w:noProof/>
                <w:webHidden/>
              </w:rPr>
              <w:fldChar w:fldCharType="end"/>
            </w:r>
          </w:hyperlink>
        </w:p>
        <w:p w:rsidR="0060322B" w:rsidRDefault="0060322B" w:rsidP="0060322B">
          <w:pPr>
            <w:pStyle w:val="31"/>
            <w:tabs>
              <w:tab w:val="right" w:leader="dot" w:pos="9345"/>
            </w:tabs>
            <w:spacing w:line="276" w:lineRule="auto"/>
            <w:rPr>
              <w:rFonts w:eastAsiaTheme="minorEastAsia" w:cstheme="minorBidi"/>
              <w:noProof/>
              <w:sz w:val="22"/>
              <w:szCs w:val="22"/>
              <w:lang w:eastAsia="ru-RU"/>
            </w:rPr>
          </w:pPr>
          <w:hyperlink w:anchor="_Toc326527042" w:history="1">
            <w:r w:rsidRPr="001B15D7">
              <w:rPr>
                <w:rStyle w:val="afa"/>
                <w:noProof/>
              </w:rPr>
              <w:t>1.3.5. Вспомогательные средства</w:t>
            </w:r>
            <w:r>
              <w:rPr>
                <w:noProof/>
                <w:webHidden/>
              </w:rPr>
              <w:tab/>
            </w:r>
            <w:r>
              <w:rPr>
                <w:noProof/>
                <w:webHidden/>
              </w:rPr>
              <w:fldChar w:fldCharType="begin"/>
            </w:r>
            <w:r>
              <w:rPr>
                <w:noProof/>
                <w:webHidden/>
              </w:rPr>
              <w:instrText xml:space="preserve"> PAGEREF _Toc326527042 \h </w:instrText>
            </w:r>
            <w:r>
              <w:rPr>
                <w:noProof/>
                <w:webHidden/>
              </w:rPr>
            </w:r>
            <w:r>
              <w:rPr>
                <w:noProof/>
                <w:webHidden/>
              </w:rPr>
              <w:fldChar w:fldCharType="separate"/>
            </w:r>
            <w:r>
              <w:rPr>
                <w:noProof/>
                <w:webHidden/>
              </w:rPr>
              <w:t>31</w:t>
            </w:r>
            <w:r>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43" w:history="1">
            <w:r w:rsidRPr="001B15D7">
              <w:rPr>
                <w:rStyle w:val="afa"/>
                <w:noProof/>
              </w:rPr>
              <w:t>2. Конструкторская часть</w:t>
            </w:r>
            <w:r>
              <w:rPr>
                <w:noProof/>
                <w:webHidden/>
              </w:rPr>
              <w:tab/>
            </w:r>
            <w:r>
              <w:rPr>
                <w:noProof/>
                <w:webHidden/>
              </w:rPr>
              <w:fldChar w:fldCharType="begin"/>
            </w:r>
            <w:r>
              <w:rPr>
                <w:noProof/>
                <w:webHidden/>
              </w:rPr>
              <w:instrText xml:space="preserve"> PAGEREF _Toc326527043 \h </w:instrText>
            </w:r>
            <w:r>
              <w:rPr>
                <w:noProof/>
                <w:webHidden/>
              </w:rPr>
            </w:r>
            <w:r>
              <w:rPr>
                <w:noProof/>
                <w:webHidden/>
              </w:rPr>
              <w:fldChar w:fldCharType="separate"/>
            </w:r>
            <w:r>
              <w:rPr>
                <w:noProof/>
                <w:webHidden/>
              </w:rPr>
              <w:t>32</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44" w:history="1">
            <w:r w:rsidRPr="001B15D7">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6527044 \h </w:instrText>
            </w:r>
            <w:r>
              <w:rPr>
                <w:noProof/>
                <w:webHidden/>
              </w:rPr>
            </w:r>
            <w:r>
              <w:rPr>
                <w:noProof/>
                <w:webHidden/>
              </w:rPr>
              <w:fldChar w:fldCharType="separate"/>
            </w:r>
            <w:r>
              <w:rPr>
                <w:noProof/>
                <w:webHidden/>
              </w:rPr>
              <w:t>32</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45" w:history="1">
            <w:r w:rsidRPr="001B15D7">
              <w:rPr>
                <w:rStyle w:val="afa"/>
                <w:noProof/>
              </w:rPr>
              <w:t>2.2. Проектирование программных модулей</w:t>
            </w:r>
            <w:r>
              <w:rPr>
                <w:noProof/>
                <w:webHidden/>
              </w:rPr>
              <w:tab/>
            </w:r>
            <w:r>
              <w:rPr>
                <w:noProof/>
                <w:webHidden/>
              </w:rPr>
              <w:fldChar w:fldCharType="begin"/>
            </w:r>
            <w:r>
              <w:rPr>
                <w:noProof/>
                <w:webHidden/>
              </w:rPr>
              <w:instrText xml:space="preserve"> PAGEREF _Toc326527045 \h </w:instrText>
            </w:r>
            <w:r>
              <w:rPr>
                <w:noProof/>
                <w:webHidden/>
              </w:rPr>
            </w:r>
            <w:r>
              <w:rPr>
                <w:noProof/>
                <w:webHidden/>
              </w:rPr>
              <w:fldChar w:fldCharType="separate"/>
            </w:r>
            <w:r>
              <w:rPr>
                <w:noProof/>
                <w:webHidden/>
              </w:rPr>
              <w:t>40</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46" w:history="1">
            <w:r w:rsidRPr="001B15D7">
              <w:rPr>
                <w:rStyle w:val="afa"/>
                <w:noProof/>
              </w:rPr>
              <w:t>2.3. Проектирование внешнего вида приложения</w:t>
            </w:r>
            <w:r>
              <w:rPr>
                <w:noProof/>
                <w:webHidden/>
              </w:rPr>
              <w:tab/>
            </w:r>
            <w:r>
              <w:rPr>
                <w:noProof/>
                <w:webHidden/>
              </w:rPr>
              <w:fldChar w:fldCharType="begin"/>
            </w:r>
            <w:r>
              <w:rPr>
                <w:noProof/>
                <w:webHidden/>
              </w:rPr>
              <w:instrText xml:space="preserve"> PAGEREF _Toc326527046 \h </w:instrText>
            </w:r>
            <w:r>
              <w:rPr>
                <w:noProof/>
                <w:webHidden/>
              </w:rPr>
            </w:r>
            <w:r>
              <w:rPr>
                <w:noProof/>
                <w:webHidden/>
              </w:rPr>
              <w:fldChar w:fldCharType="separate"/>
            </w:r>
            <w:r>
              <w:rPr>
                <w:noProof/>
                <w:webHidden/>
              </w:rPr>
              <w:t>42</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47" w:history="1">
            <w:r w:rsidRPr="001B15D7">
              <w:rPr>
                <w:rStyle w:val="afa"/>
                <w:noProof/>
              </w:rPr>
              <w:t>2.4. Проектирование безопасности приложения</w:t>
            </w:r>
            <w:r>
              <w:rPr>
                <w:noProof/>
                <w:webHidden/>
              </w:rPr>
              <w:tab/>
            </w:r>
            <w:r>
              <w:rPr>
                <w:noProof/>
                <w:webHidden/>
              </w:rPr>
              <w:fldChar w:fldCharType="begin"/>
            </w:r>
            <w:r>
              <w:rPr>
                <w:noProof/>
                <w:webHidden/>
              </w:rPr>
              <w:instrText xml:space="preserve"> PAGEREF _Toc326527047 \h </w:instrText>
            </w:r>
            <w:r>
              <w:rPr>
                <w:noProof/>
                <w:webHidden/>
              </w:rPr>
            </w:r>
            <w:r>
              <w:rPr>
                <w:noProof/>
                <w:webHidden/>
              </w:rPr>
              <w:fldChar w:fldCharType="separate"/>
            </w:r>
            <w:r>
              <w:rPr>
                <w:noProof/>
                <w:webHidden/>
              </w:rPr>
              <w:t>47</w:t>
            </w:r>
            <w:r>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48" w:history="1">
            <w:r w:rsidRPr="001B15D7">
              <w:rPr>
                <w:rStyle w:val="afa"/>
                <w:noProof/>
              </w:rPr>
              <w:t>3. Технологическая часть</w:t>
            </w:r>
            <w:r>
              <w:rPr>
                <w:noProof/>
                <w:webHidden/>
              </w:rPr>
              <w:tab/>
            </w:r>
            <w:r>
              <w:rPr>
                <w:noProof/>
                <w:webHidden/>
              </w:rPr>
              <w:fldChar w:fldCharType="begin"/>
            </w:r>
            <w:r>
              <w:rPr>
                <w:noProof/>
                <w:webHidden/>
              </w:rPr>
              <w:instrText xml:space="preserve"> PAGEREF _Toc326527048 \h </w:instrText>
            </w:r>
            <w:r>
              <w:rPr>
                <w:noProof/>
                <w:webHidden/>
              </w:rPr>
            </w:r>
            <w:r>
              <w:rPr>
                <w:noProof/>
                <w:webHidden/>
              </w:rPr>
              <w:fldChar w:fldCharType="separate"/>
            </w:r>
            <w:r>
              <w:rPr>
                <w:noProof/>
                <w:webHidden/>
              </w:rPr>
              <w:t>53</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49" w:history="1">
            <w:r w:rsidRPr="001B15D7">
              <w:rPr>
                <w:rStyle w:val="afa"/>
                <w:noProof/>
              </w:rPr>
              <w:t>3.1. Программные и аппаратные требования к продукту</w:t>
            </w:r>
            <w:r>
              <w:rPr>
                <w:noProof/>
                <w:webHidden/>
              </w:rPr>
              <w:tab/>
            </w:r>
            <w:r>
              <w:rPr>
                <w:noProof/>
                <w:webHidden/>
              </w:rPr>
              <w:fldChar w:fldCharType="begin"/>
            </w:r>
            <w:r>
              <w:rPr>
                <w:noProof/>
                <w:webHidden/>
              </w:rPr>
              <w:instrText xml:space="preserve"> PAGEREF _Toc326527049 \h </w:instrText>
            </w:r>
            <w:r>
              <w:rPr>
                <w:noProof/>
                <w:webHidden/>
              </w:rPr>
            </w:r>
            <w:r>
              <w:rPr>
                <w:noProof/>
                <w:webHidden/>
              </w:rPr>
              <w:fldChar w:fldCharType="separate"/>
            </w:r>
            <w:r>
              <w:rPr>
                <w:noProof/>
                <w:webHidden/>
              </w:rPr>
              <w:t>53</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50" w:history="1">
            <w:r w:rsidRPr="001B15D7">
              <w:rPr>
                <w:rStyle w:val="afa"/>
                <w:noProof/>
              </w:rPr>
              <w:t>3.2. Установка и настройка приложения</w:t>
            </w:r>
            <w:r>
              <w:rPr>
                <w:noProof/>
                <w:webHidden/>
              </w:rPr>
              <w:tab/>
            </w:r>
            <w:r>
              <w:rPr>
                <w:noProof/>
                <w:webHidden/>
              </w:rPr>
              <w:fldChar w:fldCharType="begin"/>
            </w:r>
            <w:r>
              <w:rPr>
                <w:noProof/>
                <w:webHidden/>
              </w:rPr>
              <w:instrText xml:space="preserve"> PAGEREF _Toc326527050 \h </w:instrText>
            </w:r>
            <w:r>
              <w:rPr>
                <w:noProof/>
                <w:webHidden/>
              </w:rPr>
            </w:r>
            <w:r>
              <w:rPr>
                <w:noProof/>
                <w:webHidden/>
              </w:rPr>
              <w:fldChar w:fldCharType="separate"/>
            </w:r>
            <w:r>
              <w:rPr>
                <w:noProof/>
                <w:webHidden/>
              </w:rPr>
              <w:t>54</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51" w:history="1">
            <w:r w:rsidRPr="001B15D7">
              <w:rPr>
                <w:rStyle w:val="afa"/>
                <w:noProof/>
              </w:rPr>
              <w:t>3.3. Инструкция пользователя</w:t>
            </w:r>
            <w:r>
              <w:rPr>
                <w:noProof/>
                <w:webHidden/>
              </w:rPr>
              <w:tab/>
            </w:r>
            <w:r>
              <w:rPr>
                <w:noProof/>
                <w:webHidden/>
              </w:rPr>
              <w:fldChar w:fldCharType="begin"/>
            </w:r>
            <w:r>
              <w:rPr>
                <w:noProof/>
                <w:webHidden/>
              </w:rPr>
              <w:instrText xml:space="preserve"> PAGEREF _Toc326527051 \h </w:instrText>
            </w:r>
            <w:r>
              <w:rPr>
                <w:noProof/>
                <w:webHidden/>
              </w:rPr>
            </w:r>
            <w:r>
              <w:rPr>
                <w:noProof/>
                <w:webHidden/>
              </w:rPr>
              <w:fldChar w:fldCharType="separate"/>
            </w:r>
            <w:r>
              <w:rPr>
                <w:noProof/>
                <w:webHidden/>
              </w:rPr>
              <w:t>59</w:t>
            </w:r>
            <w:r>
              <w:rPr>
                <w:noProof/>
                <w:webHidden/>
              </w:rPr>
              <w:fldChar w:fldCharType="end"/>
            </w:r>
          </w:hyperlink>
        </w:p>
        <w:p w:rsidR="0060322B" w:rsidRDefault="0060322B" w:rsidP="0060322B">
          <w:pPr>
            <w:pStyle w:val="23"/>
            <w:tabs>
              <w:tab w:val="right" w:leader="dot" w:pos="9345"/>
            </w:tabs>
            <w:spacing w:line="276" w:lineRule="auto"/>
            <w:rPr>
              <w:rFonts w:eastAsiaTheme="minorEastAsia" w:cstheme="minorBidi"/>
              <w:noProof/>
              <w:sz w:val="22"/>
              <w:szCs w:val="22"/>
              <w:lang w:eastAsia="ru-RU"/>
            </w:rPr>
          </w:pPr>
          <w:hyperlink w:anchor="_Toc326527052" w:history="1">
            <w:r w:rsidRPr="001B15D7">
              <w:rPr>
                <w:rStyle w:val="afa"/>
                <w:noProof/>
              </w:rPr>
              <w:t>3.4. Инструкция администратора</w:t>
            </w:r>
            <w:r>
              <w:rPr>
                <w:noProof/>
                <w:webHidden/>
              </w:rPr>
              <w:tab/>
            </w:r>
            <w:r>
              <w:rPr>
                <w:noProof/>
                <w:webHidden/>
              </w:rPr>
              <w:fldChar w:fldCharType="begin"/>
            </w:r>
            <w:r>
              <w:rPr>
                <w:noProof/>
                <w:webHidden/>
              </w:rPr>
              <w:instrText xml:space="preserve"> PAGEREF _Toc326527052 \h </w:instrText>
            </w:r>
            <w:r>
              <w:rPr>
                <w:noProof/>
                <w:webHidden/>
              </w:rPr>
            </w:r>
            <w:r>
              <w:rPr>
                <w:noProof/>
                <w:webHidden/>
              </w:rPr>
              <w:fldChar w:fldCharType="separate"/>
            </w:r>
            <w:r>
              <w:rPr>
                <w:noProof/>
                <w:webHidden/>
              </w:rPr>
              <w:t>62</w:t>
            </w:r>
            <w:r>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53" w:history="1">
            <w:r w:rsidRPr="001B15D7">
              <w:rPr>
                <w:rStyle w:val="afa"/>
                <w:noProof/>
              </w:rPr>
              <w:t>Заключение</w:t>
            </w:r>
            <w:r>
              <w:rPr>
                <w:noProof/>
                <w:webHidden/>
              </w:rPr>
              <w:tab/>
            </w:r>
            <w:r>
              <w:rPr>
                <w:noProof/>
                <w:webHidden/>
              </w:rPr>
              <w:fldChar w:fldCharType="begin"/>
            </w:r>
            <w:r>
              <w:rPr>
                <w:noProof/>
                <w:webHidden/>
              </w:rPr>
              <w:instrText xml:space="preserve"> PAGEREF _Toc326527053 \h </w:instrText>
            </w:r>
            <w:r>
              <w:rPr>
                <w:noProof/>
                <w:webHidden/>
              </w:rPr>
            </w:r>
            <w:r>
              <w:rPr>
                <w:noProof/>
                <w:webHidden/>
              </w:rPr>
              <w:fldChar w:fldCharType="separate"/>
            </w:r>
            <w:r>
              <w:rPr>
                <w:noProof/>
                <w:webHidden/>
              </w:rPr>
              <w:t>64</w:t>
            </w:r>
            <w:r>
              <w:rPr>
                <w:noProof/>
                <w:webHidden/>
              </w:rPr>
              <w:fldChar w:fldCharType="end"/>
            </w:r>
          </w:hyperlink>
        </w:p>
        <w:p w:rsidR="0060322B" w:rsidRDefault="0060322B" w:rsidP="0060322B">
          <w:pPr>
            <w:pStyle w:val="11"/>
            <w:tabs>
              <w:tab w:val="right" w:leader="dot" w:pos="9345"/>
            </w:tabs>
            <w:spacing w:line="276" w:lineRule="auto"/>
            <w:rPr>
              <w:rFonts w:eastAsiaTheme="minorEastAsia" w:cstheme="minorBidi"/>
              <w:noProof/>
              <w:sz w:val="22"/>
              <w:szCs w:val="22"/>
              <w:lang w:eastAsia="ru-RU"/>
            </w:rPr>
          </w:pPr>
          <w:hyperlink w:anchor="_Toc326527054" w:history="1">
            <w:r w:rsidRPr="001B15D7">
              <w:rPr>
                <w:rStyle w:val="afa"/>
                <w:noProof/>
              </w:rPr>
              <w:t>Список</w:t>
            </w:r>
            <w:r w:rsidRPr="001B15D7">
              <w:rPr>
                <w:rStyle w:val="afa"/>
                <w:noProof/>
                <w:lang w:val="en-US"/>
              </w:rPr>
              <w:t xml:space="preserve"> </w:t>
            </w:r>
            <w:r w:rsidRPr="001B15D7">
              <w:rPr>
                <w:rStyle w:val="afa"/>
                <w:noProof/>
              </w:rPr>
              <w:t>литературы</w:t>
            </w:r>
            <w:r>
              <w:rPr>
                <w:noProof/>
                <w:webHidden/>
              </w:rPr>
              <w:tab/>
            </w:r>
            <w:r>
              <w:rPr>
                <w:noProof/>
                <w:webHidden/>
              </w:rPr>
              <w:fldChar w:fldCharType="begin"/>
            </w:r>
            <w:r>
              <w:rPr>
                <w:noProof/>
                <w:webHidden/>
              </w:rPr>
              <w:instrText xml:space="preserve"> PAGEREF _Toc326527054 \h </w:instrText>
            </w:r>
            <w:r>
              <w:rPr>
                <w:noProof/>
                <w:webHidden/>
              </w:rPr>
            </w:r>
            <w:r>
              <w:rPr>
                <w:noProof/>
                <w:webHidden/>
              </w:rPr>
              <w:fldChar w:fldCharType="separate"/>
            </w:r>
            <w:r>
              <w:rPr>
                <w:noProof/>
                <w:webHidden/>
              </w:rPr>
              <w:t>65</w:t>
            </w:r>
            <w:r>
              <w:rPr>
                <w:noProof/>
                <w:webHidden/>
              </w:rPr>
              <w:fldChar w:fldCharType="end"/>
            </w:r>
          </w:hyperlink>
        </w:p>
        <w:p w:rsidR="009551DB" w:rsidRPr="00AE3DD3" w:rsidRDefault="00F042F7" w:rsidP="0060322B">
          <w:pPr>
            <w:spacing w:line="276" w:lineRule="auto"/>
            <w:ind w:firstLine="0"/>
          </w:pPr>
          <w:r w:rsidRPr="00AE3DD3">
            <w:rPr>
              <w:b/>
              <w:bCs/>
            </w:rPr>
            <w:fldChar w:fldCharType="end"/>
          </w:r>
        </w:p>
      </w:sdtContent>
    </w:sdt>
    <w:p w:rsidR="00F042F7" w:rsidRPr="00AE3DD3" w:rsidRDefault="00F042F7" w:rsidP="009551DB">
      <w:pPr>
        <w:spacing w:line="276" w:lineRule="auto"/>
        <w:ind w:firstLine="0"/>
      </w:pPr>
      <w:r w:rsidRPr="00AE3DD3">
        <w:br w:type="page"/>
      </w:r>
    </w:p>
    <w:p w:rsidR="005812FD" w:rsidRPr="00AE3DD3" w:rsidRDefault="005812FD" w:rsidP="000806AD">
      <w:pPr>
        <w:pStyle w:val="1"/>
      </w:pPr>
      <w:bookmarkStart w:id="1" w:name="_Toc326527029"/>
      <w:r w:rsidRPr="00AE3DD3">
        <w:lastRenderedPageBreak/>
        <w:t>Введение</w:t>
      </w:r>
      <w:bookmarkEnd w:id="1"/>
    </w:p>
    <w:p w:rsidR="008D7B26" w:rsidRPr="00AE3DD3" w:rsidRDefault="009D25D5" w:rsidP="008D7B26">
      <w:r w:rsidRPr="00AE3DD3">
        <w:t>Веб-фо</w:t>
      </w:r>
      <w:r w:rsidR="008D7B26" w:rsidRPr="00AE3DD3">
        <w:t>рум — класс веб-приложений для организации общения посетителей веб-сайта. Термин соответствует смыслу исходного понятия «форум».</w:t>
      </w:r>
    </w:p>
    <w:p w:rsidR="008D7B26" w:rsidRPr="00AE3DD3" w:rsidRDefault="008D7B26" w:rsidP="008D7B26">
      <w:r w:rsidRPr="00AE3DD3">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Pr="00AE3DD3" w:rsidRDefault="008D7B26" w:rsidP="008D7B26">
      <w:r w:rsidRPr="00AE3DD3">
        <w:t>Распространённая иерархия веб-форума: Разделы → темы → сообщения.</w:t>
      </w:r>
    </w:p>
    <w:p w:rsidR="008D7B26" w:rsidRPr="00AE3DD3" w:rsidRDefault="008D7B26" w:rsidP="008D7B26">
      <w:r w:rsidRPr="00AE3DD3">
        <w:t>Обычно сообщения несут информацию «автор — тема — содержание — дата/время». Сообщение и все ответы на него образует «ветку» или «тему».</w:t>
      </w:r>
    </w:p>
    <w:p w:rsidR="008D7B26" w:rsidRPr="00AE3DD3" w:rsidRDefault="008D7B26" w:rsidP="008D7B26">
      <w:r w:rsidRPr="00AE3DD3">
        <w:t>Отклонение от начальной темы обсуждения 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Pr="00AE3DD3" w:rsidRDefault="008D7B26" w:rsidP="008D7B26">
      <w:r w:rsidRPr="00AE3DD3">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AE3DD3">
        <w:t>открытых</w:t>
      </w:r>
      <w:proofErr w:type="gramEnd"/>
      <w:r w:rsidRPr="00AE3DD3">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AE3DD3">
        <w:lastRenderedPageBreak/>
        <w:t>разделы форума общедоступны, а остальная часть доступна только узкому кругу участников.</w:t>
      </w:r>
    </w:p>
    <w:p w:rsidR="0021639A" w:rsidRPr="00AE3DD3" w:rsidRDefault="00C160B6" w:rsidP="008D7B26">
      <w:r w:rsidRPr="00AE3DD3">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rsidRPr="00AE3DD3">
        <w:t>аватар</w:t>
      </w:r>
      <w:proofErr w:type="spellEnd"/>
      <w:r w:rsidR="005B3B09" w:rsidRPr="00AE3DD3">
        <w:t xml:space="preserve"> (фотографию или картинку для идентификации)</w:t>
      </w:r>
      <w:r w:rsidR="00122855" w:rsidRPr="00AE3DD3">
        <w:t>.</w:t>
      </w:r>
    </w:p>
    <w:p w:rsidR="0021639A" w:rsidRPr="00AE3DD3" w:rsidRDefault="00C160B6" w:rsidP="008D7B26">
      <w:r w:rsidRPr="00AE3DD3">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Pr="00AE3DD3" w:rsidRDefault="0047524F" w:rsidP="008D7B26">
      <w:r w:rsidRPr="00AE3DD3">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Pr="00AE3DD3" w:rsidRDefault="000111AE" w:rsidP="008D7B26">
      <w:r w:rsidRPr="00AE3DD3">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Pr="00AE3DD3" w:rsidRDefault="000806AD">
      <w:pPr>
        <w:spacing w:line="240" w:lineRule="auto"/>
        <w:ind w:firstLine="0"/>
        <w:jc w:val="left"/>
      </w:pPr>
      <w:r w:rsidRPr="00AE3DD3">
        <w:br w:type="page"/>
      </w:r>
    </w:p>
    <w:p w:rsidR="005812FD" w:rsidRPr="00AE3DD3" w:rsidRDefault="005812FD" w:rsidP="000806AD">
      <w:pPr>
        <w:pStyle w:val="1"/>
      </w:pPr>
      <w:bookmarkStart w:id="2" w:name="_Toc326527030"/>
      <w:r w:rsidRPr="00AE3DD3">
        <w:lastRenderedPageBreak/>
        <w:t>Постановка задачи</w:t>
      </w:r>
      <w:bookmarkEnd w:id="2"/>
    </w:p>
    <w:p w:rsidR="00574362" w:rsidRPr="00AE3DD3" w:rsidRDefault="00574362" w:rsidP="00574362">
      <w:r w:rsidRPr="00AE3DD3">
        <w:t xml:space="preserve">В данной работе необходимо </w:t>
      </w:r>
      <w:r w:rsidR="00316106" w:rsidRPr="00AE3DD3">
        <w:t>с</w:t>
      </w:r>
      <w:r w:rsidR="00F72251" w:rsidRPr="00AE3DD3">
        <w:t>проектировать и разработать</w:t>
      </w:r>
      <w:r w:rsidRPr="00AE3DD3">
        <w:t xml:space="preserve"> </w:t>
      </w:r>
      <w:r w:rsidR="00EC0ED5" w:rsidRPr="00AE3DD3">
        <w:t>систему управления контентом</w:t>
      </w:r>
      <w:r w:rsidRPr="00AE3DD3">
        <w:t xml:space="preserve"> </w:t>
      </w:r>
      <w:r w:rsidR="00F72251" w:rsidRPr="00AE3DD3">
        <w:t xml:space="preserve">с поддержкой идеологии </w:t>
      </w:r>
      <w:proofErr w:type="spellStart"/>
      <w:r w:rsidR="00F72251" w:rsidRPr="00AE3DD3">
        <w:t>форумного</w:t>
      </w:r>
      <w:proofErr w:type="spellEnd"/>
      <w:r w:rsidR="00F72251" w:rsidRPr="00AE3DD3">
        <w:t xml:space="preserve"> общения</w:t>
      </w:r>
      <w:r w:rsidRPr="00AE3DD3">
        <w:t>. Разрабатываемое веб-приложение должно обладать следующими свойствами:</w:t>
      </w:r>
    </w:p>
    <w:p w:rsidR="00574362" w:rsidRPr="00AE3DD3" w:rsidRDefault="00574362" w:rsidP="00574362">
      <w:r w:rsidRPr="00AE3DD3">
        <w:t>- поддержка русскоязычных пользователей;</w:t>
      </w:r>
    </w:p>
    <w:p w:rsidR="00574362" w:rsidRPr="00AE3DD3" w:rsidRDefault="00574362" w:rsidP="00574362">
      <w:r w:rsidRPr="00AE3DD3">
        <w:t>- отсутствие перегруженности пользовательского интерфейса;</w:t>
      </w:r>
    </w:p>
    <w:p w:rsidR="00574362" w:rsidRPr="00AE3DD3" w:rsidRDefault="00574362" w:rsidP="00574362">
      <w:r w:rsidRPr="00AE3DD3">
        <w:t>- быстрота получения полезного контента (в точности – информации конечным пользователем);</w:t>
      </w:r>
    </w:p>
    <w:p w:rsidR="005935D3" w:rsidRPr="00AE3DD3" w:rsidRDefault="00574362" w:rsidP="00574362">
      <w:r w:rsidRPr="00AE3DD3">
        <w:t xml:space="preserve">- поддержка всех основных функций форума: </w:t>
      </w:r>
      <w:r w:rsidR="00C44ECA" w:rsidRPr="00AE3DD3">
        <w:t>создание, редактирования, удаление тем</w:t>
      </w:r>
      <w:r w:rsidR="007D20DF" w:rsidRPr="00AE3DD3">
        <w:t xml:space="preserve"> и</w:t>
      </w:r>
      <w:r w:rsidRPr="00AE3DD3">
        <w:t xml:space="preserve"> сообщени</w:t>
      </w:r>
      <w:r w:rsidR="00C44ECA" w:rsidRPr="00AE3DD3">
        <w:t>й</w:t>
      </w:r>
      <w:r w:rsidR="005935D3" w:rsidRPr="00AE3DD3">
        <w:t>;</w:t>
      </w:r>
    </w:p>
    <w:p w:rsidR="00574362" w:rsidRPr="00AE3DD3" w:rsidRDefault="005935D3" w:rsidP="00574362">
      <w:r w:rsidRPr="00AE3DD3">
        <w:t>- идентификация пользователя в системе: регистрация, авторизация</w:t>
      </w:r>
      <w:r w:rsidR="00574362" w:rsidRPr="00AE3DD3">
        <w:t>;</w:t>
      </w:r>
    </w:p>
    <w:p w:rsidR="00574362" w:rsidRPr="00AE3DD3" w:rsidRDefault="00574362" w:rsidP="00574362">
      <w:r w:rsidRPr="00AE3DD3">
        <w:t>- ограничение прав пользователей на получение контента (информации);</w:t>
      </w:r>
    </w:p>
    <w:p w:rsidR="00574362" w:rsidRPr="00AE3DD3" w:rsidRDefault="00574362" w:rsidP="00574362">
      <w:r w:rsidRPr="00AE3DD3">
        <w:t xml:space="preserve">- </w:t>
      </w:r>
      <w:r w:rsidR="009C0EF6" w:rsidRPr="00AE3DD3">
        <w:t>возможность контроля за контентом (функции администратора)</w:t>
      </w:r>
      <w:r w:rsidRPr="00AE3DD3">
        <w:t>;</w:t>
      </w:r>
    </w:p>
    <w:p w:rsidR="00574362" w:rsidRPr="00AE3DD3" w:rsidRDefault="00574362" w:rsidP="00574362">
      <w:r w:rsidRPr="00AE3DD3">
        <w:t>- высокая скорость работы</w:t>
      </w:r>
      <w:r w:rsidR="00316106" w:rsidRPr="00AE3DD3">
        <w:t>;</w:t>
      </w:r>
    </w:p>
    <w:p w:rsidR="00316106" w:rsidRPr="00AE3DD3" w:rsidRDefault="00316106" w:rsidP="00574362">
      <w:r w:rsidRPr="00AE3DD3">
        <w:t>- возможность расширяемости за счет модулей и визуальных стилевых тем.</w:t>
      </w:r>
    </w:p>
    <w:p w:rsidR="000806AD" w:rsidRPr="00AE3DD3" w:rsidRDefault="000806AD">
      <w:pPr>
        <w:spacing w:line="240" w:lineRule="auto"/>
        <w:ind w:firstLine="0"/>
        <w:jc w:val="left"/>
      </w:pPr>
      <w:r w:rsidRPr="00AE3DD3">
        <w:br w:type="page"/>
      </w:r>
    </w:p>
    <w:p w:rsidR="005812FD" w:rsidRPr="00AE3DD3" w:rsidRDefault="005812FD" w:rsidP="000806AD">
      <w:pPr>
        <w:pStyle w:val="1"/>
      </w:pPr>
      <w:bookmarkStart w:id="3" w:name="_Toc326527031"/>
      <w:r w:rsidRPr="00AE3DD3">
        <w:lastRenderedPageBreak/>
        <w:t>1. Исследовательская часть</w:t>
      </w:r>
      <w:bookmarkEnd w:id="3"/>
    </w:p>
    <w:p w:rsidR="005812FD" w:rsidRPr="00AE3DD3" w:rsidRDefault="005812FD" w:rsidP="000806AD">
      <w:pPr>
        <w:pStyle w:val="2"/>
      </w:pPr>
      <w:bookmarkStart w:id="4" w:name="_Toc326527032"/>
      <w:r w:rsidRPr="00AE3DD3">
        <w:t>1.</w:t>
      </w:r>
      <w:r w:rsidR="005432F4" w:rsidRPr="00AE3DD3">
        <w:t>1</w:t>
      </w:r>
      <w:r w:rsidRPr="00AE3DD3">
        <w:t>. Анализ аналогичных программных продуктов</w:t>
      </w:r>
      <w:bookmarkEnd w:id="4"/>
    </w:p>
    <w:p w:rsidR="005432F4" w:rsidRPr="00AE3DD3" w:rsidRDefault="005432F4" w:rsidP="00E619EF">
      <w:pPr>
        <w:pStyle w:val="a5"/>
      </w:pPr>
      <w:r w:rsidRPr="00AE3DD3">
        <w:t xml:space="preserve">Плагин для </w:t>
      </w:r>
      <w:proofErr w:type="spellStart"/>
      <w:r w:rsidRPr="00AE3DD3">
        <w:t>WordPress</w:t>
      </w:r>
      <w:proofErr w:type="spellEnd"/>
      <w:r w:rsidRPr="00AE3DD3">
        <w:t xml:space="preserve"> – </w:t>
      </w:r>
      <w:proofErr w:type="spellStart"/>
      <w:r w:rsidRPr="00AE3DD3">
        <w:t>Simpleforum</w:t>
      </w:r>
      <w:proofErr w:type="spellEnd"/>
    </w:p>
    <w:p w:rsidR="00E619EF" w:rsidRPr="00AE3DD3" w:rsidRDefault="00E619EF" w:rsidP="00E619EF">
      <w:pPr>
        <w:ind w:firstLine="708"/>
      </w:pPr>
      <w:proofErr w:type="spellStart"/>
      <w:proofErr w:type="gramStart"/>
      <w:r w:rsidRPr="00AE3DD3">
        <w:rPr>
          <w:lang w:val="en-US"/>
        </w:rPr>
        <w:t>WordPress</w:t>
      </w:r>
      <w:proofErr w:type="spellEnd"/>
      <w:r w:rsidRPr="00AE3DD3">
        <w:t xml:space="preserve"> — система управления содержимым сайта (</w:t>
      </w:r>
      <w:r w:rsidRPr="00AE3DD3">
        <w:rPr>
          <w:lang w:val="en-US"/>
        </w:rPr>
        <w:t>CMS</w:t>
      </w:r>
      <w:r w:rsidRPr="00AE3DD3">
        <w:t xml:space="preserve">) с открытым исходным кодом, распространяемая под </w:t>
      </w:r>
      <w:r w:rsidRPr="00AE3DD3">
        <w:rPr>
          <w:lang w:val="en-US"/>
        </w:rPr>
        <w:t>GNU</w:t>
      </w:r>
      <w:r w:rsidRPr="00AE3DD3">
        <w:t xml:space="preserve"> </w:t>
      </w:r>
      <w:r w:rsidRPr="00AE3DD3">
        <w:rPr>
          <w:lang w:val="en-US"/>
        </w:rPr>
        <w:t>GPL</w:t>
      </w:r>
      <w:r w:rsidRPr="00AE3DD3">
        <w:t>.</w:t>
      </w:r>
      <w:proofErr w:type="gramEnd"/>
      <w:r w:rsidRPr="00AE3DD3">
        <w:t xml:space="preserve"> </w:t>
      </w:r>
      <w:proofErr w:type="gramStart"/>
      <w:r w:rsidRPr="00AE3DD3">
        <w:t>Написана</w:t>
      </w:r>
      <w:proofErr w:type="gramEnd"/>
      <w:r w:rsidRPr="00AE3DD3">
        <w:t xml:space="preserve"> на </w:t>
      </w:r>
      <w:r w:rsidRPr="00AE3DD3">
        <w:rPr>
          <w:lang w:val="en-US"/>
        </w:rPr>
        <w:t>PHP</w:t>
      </w:r>
      <w:r w:rsidRPr="00AE3DD3">
        <w:t xml:space="preserve">, в качестве базы данных использует </w:t>
      </w:r>
      <w:r w:rsidRPr="00AE3DD3">
        <w:rPr>
          <w:lang w:val="en-US"/>
        </w:rPr>
        <w:t>MySQL</w:t>
      </w:r>
      <w:r w:rsidRPr="00AE3DD3">
        <w:t xml:space="preserve">. Сфера применения — от блогов до достаточно сложных новостных ресурсов и даже </w:t>
      </w:r>
      <w:proofErr w:type="gramStart"/>
      <w:r w:rsidRPr="00AE3DD3">
        <w:t>интернет-магазинов</w:t>
      </w:r>
      <w:proofErr w:type="gramEnd"/>
      <w:r w:rsidRPr="00AE3DD3">
        <w:t>. Встроенная система «тем» и «плагинов» вместе с удачной архитектурой позволяет конструировать практически любые проекты.</w:t>
      </w:r>
    </w:p>
    <w:p w:rsidR="009C29C4" w:rsidRPr="00AE3DD3" w:rsidRDefault="00E619EF" w:rsidP="00E619EF">
      <w:pPr>
        <w:ind w:firstLine="708"/>
      </w:pPr>
      <w:r w:rsidRPr="00AE3DD3">
        <w:t xml:space="preserve">В качестве рассматриваемого форума выступает плагин </w:t>
      </w:r>
      <w:proofErr w:type="spellStart"/>
      <w:r w:rsidRPr="00AE3DD3">
        <w:rPr>
          <w:lang w:val="en-US"/>
        </w:rPr>
        <w:t>Simpleforum</w:t>
      </w:r>
      <w:proofErr w:type="spellEnd"/>
      <w:r w:rsidR="00FE0132" w:rsidRPr="00AE3DD3">
        <w:t xml:space="preserve"> (</w:t>
      </w:r>
      <w:r w:rsidR="001832B8" w:rsidRPr="00AE3DD3">
        <w:fldChar w:fldCharType="begin"/>
      </w:r>
      <w:r w:rsidR="001832B8" w:rsidRPr="00AE3DD3">
        <w:instrText xml:space="preserve"> REF _Ref325898534 \h </w:instrText>
      </w:r>
      <w:r w:rsidR="00AE3DD3">
        <w:instrText xml:space="preserve"> \* MERGEFORMAT </w:instrText>
      </w:r>
      <w:r w:rsidR="001832B8" w:rsidRPr="00AE3DD3">
        <w:fldChar w:fldCharType="separate"/>
      </w:r>
      <w:r w:rsidR="00AE3DD3" w:rsidRPr="00AE3DD3">
        <w:t xml:space="preserve">Рис.  </w:t>
      </w:r>
      <w:r w:rsidR="00AE3DD3">
        <w:rPr>
          <w:noProof/>
        </w:rPr>
        <w:t>1</w:t>
      </w:r>
      <w:r w:rsidR="001832B8" w:rsidRPr="00AE3DD3">
        <w:fldChar w:fldCharType="end"/>
      </w:r>
      <w:r w:rsidR="00321467" w:rsidRPr="00AE3DD3">
        <w:t>)</w:t>
      </w:r>
      <w:r w:rsidRPr="00AE3DD3">
        <w:t>.</w:t>
      </w:r>
    </w:p>
    <w:p w:rsidR="00E619EF" w:rsidRPr="00AE3DD3" w:rsidRDefault="00E619EF" w:rsidP="00136EDB">
      <w:pPr>
        <w:ind w:firstLine="0"/>
      </w:pPr>
      <w:r w:rsidRPr="00AE3DD3">
        <w:rPr>
          <w:noProof/>
          <w:lang w:eastAsia="ru-RU"/>
        </w:rPr>
        <w:drawing>
          <wp:inline distT="0" distB="0" distL="0" distR="0" wp14:anchorId="76439BE1" wp14:editId="1ABFFA0E">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AE3DD3" w:rsidRDefault="00E619EF" w:rsidP="00EC3888">
      <w:pPr>
        <w:pStyle w:val="afb"/>
      </w:pPr>
      <w:bookmarkStart w:id="5" w:name="_Ref325887184"/>
      <w:bookmarkStart w:id="6" w:name="_Ref325898534"/>
      <w:r w:rsidRPr="00AE3DD3">
        <w:t xml:space="preserve">Рис.  </w:t>
      </w:r>
      <w:bookmarkEnd w:id="5"/>
      <w:r w:rsidR="00FE0132" w:rsidRPr="00AE3DD3">
        <w:fldChar w:fldCharType="begin"/>
      </w:r>
      <w:r w:rsidR="00FE0132" w:rsidRPr="00AE3DD3">
        <w:instrText xml:space="preserve"> SEQ Рис._ \*ARABIC </w:instrText>
      </w:r>
      <w:r w:rsidR="00FE0132" w:rsidRPr="00AE3DD3">
        <w:fldChar w:fldCharType="separate"/>
      </w:r>
      <w:r w:rsidR="00AE3DD3">
        <w:rPr>
          <w:noProof/>
        </w:rPr>
        <w:t>1</w:t>
      </w:r>
      <w:r w:rsidR="00FE0132" w:rsidRPr="00AE3DD3">
        <w:fldChar w:fldCharType="end"/>
      </w:r>
      <w:bookmarkEnd w:id="6"/>
      <w:r w:rsidRPr="00AE3DD3">
        <w:t xml:space="preserve">. Список категорий </w:t>
      </w:r>
      <w:proofErr w:type="spellStart"/>
      <w:r w:rsidRPr="00AE3DD3">
        <w:rPr>
          <w:lang w:val="en-US"/>
        </w:rPr>
        <w:t>Simpleforum</w:t>
      </w:r>
      <w:proofErr w:type="spellEnd"/>
    </w:p>
    <w:p w:rsidR="00011EDD" w:rsidRPr="00AE3DD3" w:rsidRDefault="00011EDD" w:rsidP="00E619EF">
      <w:r w:rsidRPr="00AE3DD3">
        <w:t xml:space="preserve">Минус данной </w:t>
      </w:r>
      <w:r w:rsidRPr="00AE3DD3">
        <w:rPr>
          <w:lang w:val="en-US"/>
        </w:rPr>
        <w:t>CMS</w:t>
      </w:r>
      <w:r w:rsidRPr="00AE3DD3">
        <w:t xml:space="preserve"> – необходима установленная система </w:t>
      </w:r>
      <w:proofErr w:type="spellStart"/>
      <w:r w:rsidRPr="00AE3DD3">
        <w:rPr>
          <w:lang w:val="en-US"/>
        </w:rPr>
        <w:t>Wordpress</w:t>
      </w:r>
      <w:proofErr w:type="spellEnd"/>
      <w:r w:rsidRPr="00AE3DD3">
        <w:t>. В ее отсутствие установить форум невозможно.</w:t>
      </w:r>
    </w:p>
    <w:p w:rsidR="00E619EF" w:rsidRPr="00AE3DD3" w:rsidRDefault="00011EDD" w:rsidP="00E619EF">
      <w:pPr>
        <w:rPr>
          <w:rFonts w:eastAsiaTheme="majorEastAsia" w:cstheme="majorBidi"/>
          <w:color w:val="000000" w:themeColor="text1"/>
          <w:sz w:val="32"/>
        </w:rPr>
      </w:pPr>
      <w:r w:rsidRPr="00AE3DD3">
        <w:t>Достоинством является неперегруженный внешний вид и понятный интерфейс</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r w:rsidR="00E619EF" w:rsidRPr="00AE3DD3">
        <w:br w:type="page"/>
      </w:r>
    </w:p>
    <w:p w:rsidR="00E619EF" w:rsidRPr="00AE3DD3" w:rsidRDefault="00E619EF" w:rsidP="00E619EF">
      <w:pPr>
        <w:pStyle w:val="a5"/>
      </w:pPr>
      <w:bookmarkStart w:id="7" w:name="_Toc322635374"/>
      <w:r w:rsidRPr="00AE3DD3">
        <w:rPr>
          <w:lang w:val="en-US"/>
        </w:rPr>
        <w:lastRenderedPageBreak/>
        <w:t>Simple</w:t>
      </w:r>
      <w:r w:rsidRPr="00AE3DD3">
        <w:t xml:space="preserve"> </w:t>
      </w:r>
      <w:r w:rsidRPr="00AE3DD3">
        <w:rPr>
          <w:lang w:val="en-US"/>
        </w:rPr>
        <w:t>Machine</w:t>
      </w:r>
      <w:r w:rsidRPr="00AE3DD3">
        <w:t xml:space="preserve"> </w:t>
      </w:r>
      <w:r w:rsidRPr="00AE3DD3">
        <w:rPr>
          <w:lang w:val="en-US"/>
        </w:rPr>
        <w:t>Forum</w:t>
      </w:r>
      <w:r w:rsidRPr="00AE3DD3">
        <w:t xml:space="preserve"> (</w:t>
      </w:r>
      <w:r w:rsidRPr="00AE3DD3">
        <w:rPr>
          <w:lang w:val="en-US"/>
        </w:rPr>
        <w:t>SMF</w:t>
      </w:r>
      <w:r w:rsidRPr="00AE3DD3">
        <w:t>)</w:t>
      </w:r>
      <w:bookmarkEnd w:id="7"/>
    </w:p>
    <w:p w:rsidR="00E619EF" w:rsidRPr="00AE3DD3" w:rsidRDefault="00E619EF" w:rsidP="00E619EF">
      <w:pPr>
        <w:ind w:firstLine="708"/>
      </w:pPr>
      <w:proofErr w:type="gramStart"/>
      <w:r w:rsidRPr="00AE3DD3">
        <w:rPr>
          <w:lang w:val="en-US"/>
        </w:rPr>
        <w:t>Simple</w:t>
      </w:r>
      <w:r w:rsidRPr="00AE3DD3">
        <w:t xml:space="preserve"> </w:t>
      </w:r>
      <w:r w:rsidRPr="00AE3DD3">
        <w:rPr>
          <w:lang w:val="en-US"/>
        </w:rPr>
        <w:t>Machines</w:t>
      </w:r>
      <w:r w:rsidRPr="00AE3DD3">
        <w:t xml:space="preserve"> </w:t>
      </w:r>
      <w:r w:rsidRPr="00AE3DD3">
        <w:rPr>
          <w:lang w:val="en-US"/>
        </w:rPr>
        <w:t>Forum</w:t>
      </w:r>
      <w:r w:rsidRPr="00AE3DD3">
        <w:t xml:space="preserve"> (</w:t>
      </w:r>
      <w:r w:rsidRPr="00AE3DD3">
        <w:rPr>
          <w:lang w:val="en-US"/>
        </w:rPr>
        <w:t>SMF</w:t>
      </w:r>
      <w:r w:rsidRPr="00AE3DD3">
        <w:t xml:space="preserve">) — бесплатный интернет-форум, написанный на </w:t>
      </w:r>
      <w:r w:rsidRPr="00AE3DD3">
        <w:rPr>
          <w:lang w:val="en-US"/>
        </w:rPr>
        <w:t>PHP</w:t>
      </w:r>
      <w:r w:rsidRPr="00AE3DD3">
        <w:t xml:space="preserve"> с использованием базы данных </w:t>
      </w:r>
      <w:proofErr w:type="spellStart"/>
      <w:r w:rsidRPr="00AE3DD3">
        <w:t>MySQL</w:t>
      </w:r>
      <w:proofErr w:type="spellEnd"/>
      <w:r w:rsidRPr="00AE3DD3">
        <w:t>.</w:t>
      </w:r>
      <w:proofErr w:type="gramEnd"/>
    </w:p>
    <w:p w:rsidR="00E619EF" w:rsidRPr="00AE3DD3" w:rsidRDefault="00E619EF" w:rsidP="00E619EF">
      <w:pPr>
        <w:ind w:firstLine="708"/>
      </w:pPr>
      <w:r w:rsidRPr="00AE3DD3">
        <w:t xml:space="preserve">У SMF есть базовый </w:t>
      </w:r>
      <w:proofErr w:type="spellStart"/>
      <w:r w:rsidRPr="00AE3DD3">
        <w:t>репозиторий</w:t>
      </w:r>
      <w:proofErr w:type="spellEnd"/>
      <w:r w:rsidRPr="00AE3DD3">
        <w:t xml:space="preserve"> для бесплатного хранения и отслеживания модификаций через сайт </w:t>
      </w:r>
      <w:proofErr w:type="spellStart"/>
      <w:r w:rsidRPr="00AE3DD3">
        <w:t>Simple</w:t>
      </w:r>
      <w:proofErr w:type="spellEnd"/>
      <w:r w:rsidRPr="00AE3DD3">
        <w:t xml:space="preserve"> </w:t>
      </w:r>
      <w:proofErr w:type="spellStart"/>
      <w:r w:rsidRPr="00AE3DD3">
        <w:t>Machines</w:t>
      </w:r>
      <w:proofErr w:type="spellEnd"/>
      <w:r w:rsidRPr="00AE3DD3">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rsidRPr="00AE3DD3">
        <w:t>угие, находящиеся в разработке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p>
    <w:p w:rsidR="009C29C4" w:rsidRPr="00AE3DD3" w:rsidRDefault="00E619EF" w:rsidP="00E619EF">
      <w:pPr>
        <w:ind w:firstLine="708"/>
      </w:pPr>
      <w:r w:rsidRPr="00AE3DD3">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rsidRPr="00AE3DD3">
        <w:t xml:space="preserve"> Форум состоит из списка категорий (Рис. 2), которые включают в себя список тем (Рис. 3). В панели администратора имеется возможность разделять пользователей по группам (</w:t>
      </w:r>
      <w:r w:rsidR="00A35EDD" w:rsidRPr="00AE3DD3">
        <w:fldChar w:fldCharType="begin"/>
      </w:r>
      <w:r w:rsidR="00A35EDD" w:rsidRPr="00AE3DD3">
        <w:instrText xml:space="preserve"> REF _Ref325887380 \h </w:instrText>
      </w:r>
      <w:r w:rsidR="00AE3DD3">
        <w:instrText xml:space="preserve"> \* MERGEFORMAT </w:instrText>
      </w:r>
      <w:r w:rsidR="00A35EDD" w:rsidRPr="00AE3DD3">
        <w:fldChar w:fldCharType="separate"/>
      </w:r>
      <w:r w:rsidR="00AE3DD3" w:rsidRPr="00AE3DD3">
        <w:t xml:space="preserve">Рис.  </w:t>
      </w:r>
      <w:r w:rsidR="00AE3DD3">
        <w:rPr>
          <w:noProof/>
        </w:rPr>
        <w:t>2</w:t>
      </w:r>
      <w:r w:rsidR="00A35EDD" w:rsidRPr="00AE3DD3">
        <w:fldChar w:fldCharType="end"/>
      </w:r>
      <w:r w:rsidR="00A35EDD" w:rsidRPr="00AE3DD3">
        <w:t xml:space="preserve">, </w:t>
      </w:r>
      <w:r w:rsidR="00A35EDD" w:rsidRPr="00AE3DD3">
        <w:fldChar w:fldCharType="begin"/>
      </w:r>
      <w:r w:rsidR="00A35EDD" w:rsidRPr="00AE3DD3">
        <w:instrText xml:space="preserve"> REF _Ref325887415 \h </w:instrText>
      </w:r>
      <w:r w:rsidR="00AE3DD3">
        <w:instrText xml:space="preserve"> \* MERGEFORMAT </w:instrText>
      </w:r>
      <w:r w:rsidR="00A35EDD" w:rsidRPr="00AE3DD3">
        <w:fldChar w:fldCharType="separate"/>
      </w:r>
      <w:r w:rsidR="00AE3DD3" w:rsidRPr="00AE3DD3">
        <w:t xml:space="preserve">Рис.  </w:t>
      </w:r>
      <w:r w:rsidR="00AE3DD3">
        <w:rPr>
          <w:noProof/>
        </w:rPr>
        <w:t>3</w:t>
      </w:r>
      <w:r w:rsidR="00A35EDD" w:rsidRPr="00AE3DD3">
        <w:fldChar w:fldCharType="end"/>
      </w:r>
      <w:r w:rsidR="00A35EDD" w:rsidRPr="00AE3DD3">
        <w:t xml:space="preserve">, </w:t>
      </w:r>
      <w:r w:rsidR="00A35EDD" w:rsidRPr="00AE3DD3">
        <w:fldChar w:fldCharType="begin"/>
      </w:r>
      <w:r w:rsidR="00A35EDD" w:rsidRPr="00AE3DD3">
        <w:instrText xml:space="preserve"> REF _Ref325887417 \h </w:instrText>
      </w:r>
      <w:r w:rsidR="00AE3DD3">
        <w:instrText xml:space="preserve"> \* MERGEFORMAT </w:instrText>
      </w:r>
      <w:r w:rsidR="00A35EDD" w:rsidRPr="00AE3DD3">
        <w:fldChar w:fldCharType="separate"/>
      </w:r>
      <w:r w:rsidR="00AE3DD3" w:rsidRPr="00AE3DD3">
        <w:t xml:space="preserve">Рис.  </w:t>
      </w:r>
      <w:r w:rsidR="00AE3DD3">
        <w:rPr>
          <w:noProof/>
        </w:rPr>
        <w:t>4</w:t>
      </w:r>
      <w:r w:rsidR="00A35EDD" w:rsidRPr="00AE3DD3">
        <w:fldChar w:fldCharType="end"/>
      </w:r>
      <w:r w:rsidR="00BE29B9" w:rsidRPr="00AE3DD3">
        <w:t>).</w:t>
      </w:r>
    </w:p>
    <w:p w:rsidR="00E619EF" w:rsidRPr="00AE3DD3" w:rsidRDefault="00E619EF" w:rsidP="00136EDB">
      <w:pPr>
        <w:ind w:firstLine="0"/>
      </w:pPr>
      <w:r w:rsidRPr="00AE3DD3">
        <w:rPr>
          <w:noProof/>
          <w:lang w:eastAsia="ru-RU"/>
        </w:rPr>
        <w:drawing>
          <wp:inline distT="0" distB="0" distL="0" distR="0" wp14:anchorId="51E8B38A" wp14:editId="673CA7C5">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AE3DD3" w:rsidRDefault="00E619EF" w:rsidP="00EC3888">
      <w:pPr>
        <w:pStyle w:val="afb"/>
      </w:pPr>
      <w:bookmarkStart w:id="8" w:name="_Ref325887380"/>
      <w:bookmarkStart w:id="9" w:name="_Ref325887374"/>
      <w:r w:rsidRPr="00AE3DD3">
        <w:t xml:space="preserve">Рис.  </w:t>
      </w:r>
      <w:r w:rsidR="00604B56">
        <w:fldChar w:fldCharType="begin"/>
      </w:r>
      <w:r w:rsidR="00604B56">
        <w:instrText xml:space="preserve"> SEQ Рис._ \* ARABIC </w:instrText>
      </w:r>
      <w:r w:rsidR="00604B56">
        <w:fldChar w:fldCharType="separate"/>
      </w:r>
      <w:r w:rsidR="00AE3DD3">
        <w:rPr>
          <w:noProof/>
        </w:rPr>
        <w:t>2</w:t>
      </w:r>
      <w:r w:rsidR="00604B56">
        <w:rPr>
          <w:noProof/>
        </w:rPr>
        <w:fldChar w:fldCharType="end"/>
      </w:r>
      <w:bookmarkEnd w:id="8"/>
      <w:r w:rsidRPr="00AE3DD3">
        <w:t xml:space="preserve">. Главный вид </w:t>
      </w:r>
      <w:r w:rsidRPr="00AE3DD3">
        <w:rPr>
          <w:lang w:val="en-US"/>
        </w:rPr>
        <w:t>SMF</w:t>
      </w:r>
      <w:bookmarkEnd w:id="9"/>
    </w:p>
    <w:p w:rsidR="00E619EF" w:rsidRPr="00AE3DD3" w:rsidRDefault="00E619EF" w:rsidP="004C7A97">
      <w:pPr>
        <w:ind w:firstLine="0"/>
        <w:rPr>
          <w:lang w:val="en-US"/>
        </w:rPr>
      </w:pPr>
      <w:r w:rsidRPr="00AE3DD3">
        <w:rPr>
          <w:noProof/>
          <w:lang w:eastAsia="ru-RU"/>
        </w:rPr>
        <w:lastRenderedPageBreak/>
        <w:drawing>
          <wp:inline distT="0" distB="0" distL="0" distR="0" wp14:anchorId="1CFD2D53" wp14:editId="37C08D30">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AE3DD3" w:rsidRDefault="00E619EF" w:rsidP="00EC3888">
      <w:pPr>
        <w:pStyle w:val="afb"/>
      </w:pPr>
      <w:bookmarkStart w:id="10" w:name="_Ref325887415"/>
      <w:r w:rsidRPr="00AE3DD3">
        <w:t xml:space="preserve">Рис.  </w:t>
      </w:r>
      <w:r w:rsidR="00604B56">
        <w:fldChar w:fldCharType="begin"/>
      </w:r>
      <w:r w:rsidR="00604B56">
        <w:instrText xml:space="preserve"> SEQ Рис._ \* ARABIC </w:instrText>
      </w:r>
      <w:r w:rsidR="00604B56">
        <w:fldChar w:fldCharType="separate"/>
      </w:r>
      <w:r w:rsidR="00AE3DD3">
        <w:rPr>
          <w:noProof/>
        </w:rPr>
        <w:t>3</w:t>
      </w:r>
      <w:r w:rsidR="00604B56">
        <w:rPr>
          <w:noProof/>
        </w:rPr>
        <w:fldChar w:fldCharType="end"/>
      </w:r>
      <w:bookmarkEnd w:id="10"/>
      <w:r w:rsidRPr="00AE3DD3">
        <w:t>. Список тем</w:t>
      </w:r>
    </w:p>
    <w:p w:rsidR="00E619EF" w:rsidRPr="00AE3DD3" w:rsidRDefault="00E619EF" w:rsidP="00E619EF">
      <w:pPr>
        <w:jc w:val="center"/>
        <w:rPr>
          <w:color w:val="000000" w:themeColor="text1"/>
          <w:sz w:val="24"/>
          <w:szCs w:val="18"/>
        </w:rPr>
      </w:pPr>
      <w:r w:rsidRPr="00AE3DD3">
        <w:rPr>
          <w:noProof/>
          <w:lang w:eastAsia="ru-RU"/>
        </w:rPr>
        <w:drawing>
          <wp:inline distT="0" distB="0" distL="0" distR="0" wp14:anchorId="70F54194" wp14:editId="0BE1AE20">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AE3DD3" w:rsidRDefault="00E619EF" w:rsidP="00EC3888">
      <w:pPr>
        <w:pStyle w:val="afb"/>
        <w:rPr>
          <w:lang w:val="x-none"/>
        </w:rPr>
      </w:pPr>
      <w:bookmarkStart w:id="11" w:name="_Ref325887417"/>
      <w:r w:rsidRPr="00AE3DD3">
        <w:t xml:space="preserve">Рис.  </w:t>
      </w:r>
      <w:r w:rsidR="00604B56">
        <w:fldChar w:fldCharType="begin"/>
      </w:r>
      <w:r w:rsidR="00604B56">
        <w:instrText xml:space="preserve"> SEQ Рис._ \* ARABIC </w:instrText>
      </w:r>
      <w:r w:rsidR="00604B56">
        <w:fldChar w:fldCharType="separate"/>
      </w:r>
      <w:r w:rsidR="00AE3DD3">
        <w:rPr>
          <w:noProof/>
        </w:rPr>
        <w:t>4</w:t>
      </w:r>
      <w:r w:rsidR="00604B56">
        <w:rPr>
          <w:noProof/>
        </w:rPr>
        <w:fldChar w:fldCharType="end"/>
      </w:r>
      <w:bookmarkEnd w:id="11"/>
      <w:r w:rsidRPr="00AE3DD3">
        <w:t xml:space="preserve">. Список групп пользователей </w:t>
      </w:r>
      <w:r w:rsidR="00EE5D11" w:rsidRPr="00AE3DD3">
        <w:t>в панели администратора</w:t>
      </w:r>
    </w:p>
    <w:p w:rsidR="00E619EF" w:rsidRPr="00AE3DD3" w:rsidRDefault="00E619EF" w:rsidP="00E619EF">
      <w:r w:rsidRPr="00AE3DD3">
        <w:t>Достоинства данного программного продукта:</w:t>
      </w:r>
    </w:p>
    <w:p w:rsidR="00E619EF" w:rsidRPr="00AE3DD3" w:rsidRDefault="00E619EF" w:rsidP="00E619EF">
      <w:pPr>
        <w:pStyle w:val="aa"/>
        <w:numPr>
          <w:ilvl w:val="0"/>
          <w:numId w:val="18"/>
        </w:numPr>
        <w:spacing w:after="200" w:line="276" w:lineRule="auto"/>
      </w:pPr>
      <w:r w:rsidRPr="00AE3DD3">
        <w:t>Богатый функционал</w:t>
      </w:r>
    </w:p>
    <w:p w:rsidR="00E619EF" w:rsidRPr="00AE3DD3" w:rsidRDefault="00EE5D11" w:rsidP="00EE5D11">
      <w:pPr>
        <w:pStyle w:val="aa"/>
        <w:numPr>
          <w:ilvl w:val="0"/>
          <w:numId w:val="18"/>
        </w:numPr>
        <w:spacing w:after="200" w:line="276" w:lineRule="auto"/>
      </w:pPr>
      <w:r w:rsidRPr="00AE3DD3">
        <w:t>Множество настроек в панели администратора</w:t>
      </w:r>
      <w:r w:rsidR="00BE29B9" w:rsidRPr="00AE3DD3">
        <w:t xml:space="preserve"> </w:t>
      </w:r>
    </w:p>
    <w:p w:rsidR="00E619EF" w:rsidRPr="00AE3DD3" w:rsidRDefault="00E619EF" w:rsidP="00E619EF">
      <w:pPr>
        <w:ind w:firstLine="708"/>
      </w:pPr>
      <w:r w:rsidRPr="00AE3DD3">
        <w:t>Недостатки:</w:t>
      </w:r>
    </w:p>
    <w:p w:rsidR="00E619EF" w:rsidRPr="00AE3DD3" w:rsidRDefault="00E619EF" w:rsidP="00E619EF">
      <w:pPr>
        <w:pStyle w:val="aa"/>
        <w:numPr>
          <w:ilvl w:val="0"/>
          <w:numId w:val="19"/>
        </w:numPr>
        <w:spacing w:after="200" w:line="276" w:lineRule="auto"/>
      </w:pPr>
      <w:r w:rsidRPr="00AE3DD3">
        <w:t>Перегруженность лишней информацией</w:t>
      </w:r>
    </w:p>
    <w:p w:rsidR="00E619EF" w:rsidRPr="00AE3DD3" w:rsidRDefault="00E619EF" w:rsidP="00E619EF">
      <w:pPr>
        <w:pStyle w:val="aa"/>
        <w:numPr>
          <w:ilvl w:val="0"/>
          <w:numId w:val="19"/>
        </w:numPr>
        <w:spacing w:after="200" w:line="276" w:lineRule="auto"/>
        <w:rPr>
          <w:color w:val="000000" w:themeColor="text1"/>
          <w:sz w:val="24"/>
          <w:szCs w:val="18"/>
        </w:rPr>
      </w:pPr>
      <w:r w:rsidRPr="00AE3DD3">
        <w:t>Отсутствие русского языка</w:t>
      </w:r>
    </w:p>
    <w:p w:rsidR="00E619EF" w:rsidRPr="00AE3DD3" w:rsidRDefault="00E619EF" w:rsidP="00E619EF">
      <w:pPr>
        <w:pStyle w:val="a5"/>
      </w:pPr>
      <w:bookmarkStart w:id="12" w:name="_Toc322635375"/>
      <w:proofErr w:type="spellStart"/>
      <w:proofErr w:type="gramStart"/>
      <w:r w:rsidRPr="00AE3DD3">
        <w:rPr>
          <w:lang w:val="en-US"/>
        </w:rPr>
        <w:lastRenderedPageBreak/>
        <w:t>phpBB</w:t>
      </w:r>
      <w:bookmarkEnd w:id="12"/>
      <w:proofErr w:type="spellEnd"/>
      <w:proofErr w:type="gramEnd"/>
    </w:p>
    <w:p w:rsidR="00E619EF" w:rsidRPr="00AE3DD3" w:rsidRDefault="00E619EF" w:rsidP="00E619EF">
      <w:pPr>
        <w:jc w:val="left"/>
      </w:pPr>
      <w:proofErr w:type="spellStart"/>
      <w:r w:rsidRPr="00AE3DD3">
        <w:t>phpBB</w:t>
      </w:r>
      <w:proofErr w:type="spellEnd"/>
      <w:r w:rsidRPr="00AE3DD3">
        <w:t xml:space="preserve"> (PHP </w:t>
      </w:r>
      <w:proofErr w:type="spellStart"/>
      <w:r w:rsidRPr="00AE3DD3">
        <w:t>Bulletin</w:t>
      </w:r>
      <w:proofErr w:type="spellEnd"/>
      <w:r w:rsidRPr="00AE3DD3">
        <w:t xml:space="preserve"> </w:t>
      </w:r>
      <w:proofErr w:type="spellStart"/>
      <w:r w:rsidRPr="00AE3DD3">
        <w:t>Board</w:t>
      </w:r>
      <w:proofErr w:type="spellEnd"/>
      <w:r w:rsidRPr="00AE3DD3">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rsidRPr="00AE3DD3">
        <w:t>MySQL</w:t>
      </w:r>
      <w:proofErr w:type="spellEnd"/>
      <w:r w:rsidRPr="00AE3DD3">
        <w:t xml:space="preserve">, </w:t>
      </w:r>
      <w:proofErr w:type="spellStart"/>
      <w:r w:rsidRPr="00AE3DD3">
        <w:t>PostgreSQL</w:t>
      </w:r>
      <w:proofErr w:type="spellEnd"/>
      <w:r w:rsidRPr="00AE3DD3">
        <w:t xml:space="preserve">, MS SQL </w:t>
      </w:r>
      <w:proofErr w:type="spellStart"/>
      <w:r w:rsidRPr="00AE3DD3">
        <w:t>Server</w:t>
      </w:r>
      <w:proofErr w:type="spellEnd"/>
      <w:r w:rsidRPr="00AE3DD3">
        <w:t xml:space="preserve">, MS </w:t>
      </w:r>
      <w:proofErr w:type="spellStart"/>
      <w:r w:rsidRPr="00AE3DD3">
        <w:t>Access</w:t>
      </w:r>
      <w:proofErr w:type="spellEnd"/>
      <w:r w:rsidRPr="00AE3DD3">
        <w:t xml:space="preserve">, </w:t>
      </w:r>
      <w:proofErr w:type="spellStart"/>
      <w:r w:rsidRPr="00AE3DD3">
        <w:t>SQLite</w:t>
      </w:r>
      <w:proofErr w:type="spellEnd"/>
      <w:r w:rsidRPr="00AE3DD3">
        <w:t xml:space="preserve">, а также </w:t>
      </w:r>
      <w:proofErr w:type="spellStart"/>
      <w:r w:rsidRPr="00AE3DD3">
        <w:t>Oracle</w:t>
      </w:r>
      <w:proofErr w:type="spellEnd"/>
      <w:r w:rsidRPr="00AE3DD3">
        <w:t xml:space="preserve"> (при наличии необходимых изменений)</w:t>
      </w:r>
      <w:r w:rsidR="00BE29B9" w:rsidRPr="00AE3DD3">
        <w:t xml:space="preserve"> (</w:t>
      </w:r>
      <w:r w:rsidR="00F17E7C" w:rsidRPr="00AE3DD3">
        <w:fldChar w:fldCharType="begin"/>
      </w:r>
      <w:r w:rsidR="00F17E7C" w:rsidRPr="00AE3DD3">
        <w:instrText xml:space="preserve"> REF _Ref325887526 \h </w:instrText>
      </w:r>
      <w:r w:rsidR="00AE3DD3">
        <w:instrText xml:space="preserve"> \* MERGEFORMAT </w:instrText>
      </w:r>
      <w:r w:rsidR="00F17E7C" w:rsidRPr="00AE3DD3">
        <w:fldChar w:fldCharType="separate"/>
      </w:r>
      <w:r w:rsidR="00AE3DD3" w:rsidRPr="00AE3DD3">
        <w:t xml:space="preserve">Рис.  </w:t>
      </w:r>
      <w:r w:rsidR="00AE3DD3">
        <w:rPr>
          <w:noProof/>
        </w:rPr>
        <w:t>5</w:t>
      </w:r>
      <w:r w:rsidR="00F17E7C" w:rsidRPr="00AE3DD3">
        <w:fldChar w:fldCharType="end"/>
      </w:r>
      <w:r w:rsidR="00BE29B9" w:rsidRPr="00AE3DD3">
        <w:t>)</w:t>
      </w:r>
      <w:r w:rsidRPr="00AE3DD3">
        <w:t xml:space="preserve">. </w:t>
      </w:r>
    </w:p>
    <w:p w:rsidR="00E619EF" w:rsidRPr="00AE3DD3" w:rsidRDefault="00E619EF" w:rsidP="00E619EF">
      <w:pPr>
        <w:ind w:firstLine="708"/>
        <w:jc w:val="left"/>
      </w:pPr>
      <w:r w:rsidRPr="00AE3DD3">
        <w:t xml:space="preserve">Кроме поддержки различных СУБД достоинствами </w:t>
      </w:r>
      <w:proofErr w:type="spellStart"/>
      <w:r w:rsidRPr="00AE3DD3">
        <w:t>phpBB</w:t>
      </w:r>
      <w:proofErr w:type="spellEnd"/>
      <w:r w:rsidRPr="00AE3DD3">
        <w:t xml:space="preserve"> являются:</w:t>
      </w:r>
    </w:p>
    <w:p w:rsidR="00E619EF" w:rsidRPr="00AE3DD3" w:rsidRDefault="00E619EF" w:rsidP="00E619EF">
      <w:pPr>
        <w:pStyle w:val="aa"/>
        <w:numPr>
          <w:ilvl w:val="0"/>
          <w:numId w:val="20"/>
        </w:numPr>
        <w:spacing w:after="200" w:line="276" w:lineRule="auto"/>
        <w:jc w:val="left"/>
      </w:pPr>
      <w:r w:rsidRPr="00AE3DD3">
        <w:t>Несложная в использовании система шаблонов.</w:t>
      </w:r>
    </w:p>
    <w:p w:rsidR="00E619EF" w:rsidRPr="00AE3DD3" w:rsidRDefault="00E619EF" w:rsidP="001D070A">
      <w:pPr>
        <w:pStyle w:val="aa"/>
        <w:numPr>
          <w:ilvl w:val="0"/>
          <w:numId w:val="20"/>
        </w:numPr>
        <w:spacing w:after="200" w:line="276" w:lineRule="auto"/>
        <w:jc w:val="left"/>
      </w:pPr>
      <w:r w:rsidRPr="00AE3DD3">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rsidRPr="00AE3DD3">
        <w:t>phpBB</w:t>
      </w:r>
      <w:proofErr w:type="spellEnd"/>
      <w:r w:rsidRPr="00AE3DD3">
        <w:t>.</w:t>
      </w:r>
    </w:p>
    <w:p w:rsidR="00E619EF" w:rsidRPr="00AE3DD3" w:rsidRDefault="00E619EF" w:rsidP="00E619EF">
      <w:pPr>
        <w:pStyle w:val="aa"/>
        <w:numPr>
          <w:ilvl w:val="0"/>
          <w:numId w:val="20"/>
        </w:numPr>
        <w:spacing w:after="200" w:line="276" w:lineRule="auto"/>
        <w:jc w:val="left"/>
      </w:pPr>
      <w:r w:rsidRPr="00AE3DD3">
        <w:t>Большое количество доступных и обновляемых модификаций</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F17E7C" w:rsidRPr="00AE3DD3" w:rsidRDefault="00E619EF" w:rsidP="004C7A97">
      <w:pPr>
        <w:pStyle w:val="afb"/>
        <w:ind w:firstLine="0"/>
      </w:pPr>
      <w:r w:rsidRPr="00AE3DD3">
        <w:rPr>
          <w:noProof/>
          <w:lang w:eastAsia="ru-RU"/>
        </w:rPr>
        <w:drawing>
          <wp:inline distT="0" distB="0" distL="0" distR="0" wp14:anchorId="6BE1AFB4" wp14:editId="4C1E816E">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Pr="00AE3DD3" w:rsidRDefault="00E619EF" w:rsidP="00E619EF">
      <w:pPr>
        <w:pStyle w:val="afb"/>
      </w:pPr>
      <w:bookmarkStart w:id="13" w:name="_Ref325887526"/>
      <w:r w:rsidRPr="00AE3DD3">
        <w:t xml:space="preserve">Рис.  </w:t>
      </w:r>
      <w:r w:rsidR="00604B56">
        <w:fldChar w:fldCharType="begin"/>
      </w:r>
      <w:r w:rsidR="00604B56">
        <w:instrText xml:space="preserve"> SEQ Рис._ \* ARA</w:instrText>
      </w:r>
      <w:r w:rsidR="00604B56">
        <w:instrText xml:space="preserve">BIC </w:instrText>
      </w:r>
      <w:r w:rsidR="00604B56">
        <w:fldChar w:fldCharType="separate"/>
      </w:r>
      <w:r w:rsidR="00AE3DD3">
        <w:rPr>
          <w:noProof/>
        </w:rPr>
        <w:t>5</w:t>
      </w:r>
      <w:r w:rsidR="00604B56">
        <w:rPr>
          <w:noProof/>
        </w:rPr>
        <w:fldChar w:fldCharType="end"/>
      </w:r>
      <w:bookmarkEnd w:id="13"/>
      <w:r w:rsidRPr="00AE3DD3">
        <w:t xml:space="preserve">. Список тем форума </w:t>
      </w:r>
      <w:proofErr w:type="spellStart"/>
      <w:r w:rsidRPr="00AE3DD3">
        <w:rPr>
          <w:lang w:val="en-US"/>
        </w:rPr>
        <w:t>ph</w:t>
      </w:r>
      <w:r w:rsidR="00F17E7C" w:rsidRPr="00AE3DD3">
        <w:rPr>
          <w:lang w:val="en-US"/>
        </w:rPr>
        <w:t>p</w:t>
      </w:r>
      <w:r w:rsidRPr="00AE3DD3">
        <w:rPr>
          <w:lang w:val="en-US"/>
        </w:rPr>
        <w:t>BB</w:t>
      </w:r>
      <w:proofErr w:type="spellEnd"/>
    </w:p>
    <w:p w:rsidR="00BB4A4E" w:rsidRPr="00AE3DD3" w:rsidRDefault="00BB4A4E" w:rsidP="00BB4A4E"/>
    <w:p w:rsidR="005432F4" w:rsidRPr="00AE3DD3" w:rsidRDefault="00E619EF" w:rsidP="00E619EF">
      <w:r w:rsidRPr="00AE3DD3">
        <w:t>Недостатки: изобилие лишней анимации и очень яркие цвета</w:t>
      </w:r>
      <w:r w:rsidR="00EE5D11" w:rsidRPr="00AE3DD3">
        <w:t>, низкая производительность.</w:t>
      </w:r>
    </w:p>
    <w:p w:rsidR="00623B73" w:rsidRPr="00AE3DD3" w:rsidRDefault="00E619EF">
      <w:pPr>
        <w:spacing w:line="240" w:lineRule="auto"/>
        <w:ind w:firstLine="0"/>
        <w:jc w:val="left"/>
      </w:pPr>
      <w:r w:rsidRPr="00AE3DD3">
        <w:br w:type="page"/>
      </w:r>
    </w:p>
    <w:p w:rsidR="00623B73" w:rsidRPr="00AE3DD3" w:rsidRDefault="00623B73" w:rsidP="00623B73">
      <w:pPr>
        <w:pStyle w:val="a5"/>
      </w:pPr>
      <w:r w:rsidRPr="00AE3DD3">
        <w:lastRenderedPageBreak/>
        <w:t>Выводы</w:t>
      </w:r>
    </w:p>
    <w:p w:rsidR="00844517" w:rsidRPr="00AE3DD3" w:rsidRDefault="00C7757C" w:rsidP="00921F73">
      <w:r w:rsidRPr="00AE3DD3">
        <w:t xml:space="preserve">На основе </w:t>
      </w:r>
      <w:proofErr w:type="gramStart"/>
      <w:r w:rsidRPr="00AE3DD3">
        <w:t>рассмотренных</w:t>
      </w:r>
      <w:proofErr w:type="gramEnd"/>
      <w:r w:rsidRPr="00AE3DD3">
        <w:t xml:space="preserve"> </w:t>
      </w:r>
      <w:proofErr w:type="spellStart"/>
      <w:r w:rsidR="00F76F77" w:rsidRPr="00AE3DD3">
        <w:rPr>
          <w:lang w:val="en-US"/>
        </w:rPr>
        <w:t>cms</w:t>
      </w:r>
      <w:proofErr w:type="spellEnd"/>
      <w:r w:rsidRPr="00AE3DD3">
        <w:t xml:space="preserve"> </w:t>
      </w:r>
      <w:r w:rsidR="00372896" w:rsidRPr="00AE3DD3">
        <w:t>был</w:t>
      </w:r>
      <w:r w:rsidR="00921F73" w:rsidRPr="00AE3DD3">
        <w:t>и выделены следующие положительные качества, которые учитывались при разработке:</w:t>
      </w:r>
    </w:p>
    <w:p w:rsidR="00921F73" w:rsidRPr="00AE3DD3" w:rsidRDefault="00921F73" w:rsidP="00921F73">
      <w:r w:rsidRPr="00AE3DD3">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Pr="00AE3DD3" w:rsidRDefault="00921F73" w:rsidP="00921F73">
      <w:r w:rsidRPr="00AE3DD3">
        <w:t>- обеспечение безопасности всех выполняемых пользователем функций;</w:t>
      </w:r>
    </w:p>
    <w:p w:rsidR="00921F73" w:rsidRPr="00AE3DD3" w:rsidRDefault="00921F73" w:rsidP="00921F73">
      <w:r w:rsidRPr="00AE3DD3">
        <w:t>- удобный функционал, позволяющий осуществлять контроль над содержимым сайта и доступом к нему;</w:t>
      </w:r>
    </w:p>
    <w:p w:rsidR="00921F73" w:rsidRPr="00AE3DD3" w:rsidRDefault="00CD4D0C" w:rsidP="00921F73">
      <w:r w:rsidRPr="00AE3DD3">
        <w:t>- большие возможности наращивания функциональности за счет применения модульной системы.</w:t>
      </w:r>
    </w:p>
    <w:p w:rsidR="00921F73" w:rsidRPr="00AE3DD3" w:rsidRDefault="00921F73" w:rsidP="00921F73">
      <w:r w:rsidRPr="00AE3DD3">
        <w:t>Также были выделены следующие минусы рассмотренных систем:</w:t>
      </w:r>
    </w:p>
    <w:p w:rsidR="00921F73" w:rsidRPr="00AE3DD3" w:rsidRDefault="00921F73" w:rsidP="00921F73">
      <w:r w:rsidRPr="00AE3DD3">
        <w:t>- перегруженность интерфейса</w:t>
      </w:r>
      <w:r w:rsidR="001E0CB6" w:rsidRPr="00AE3DD3">
        <w:t xml:space="preserve"> деталями, слабо связанными или не связанными с основной тематикой сайта.</w:t>
      </w:r>
      <w:r w:rsidRPr="00AE3DD3">
        <w:t xml:space="preserve"> Как следствие, полезная информация (контент) «теряется» и найти нужную</w:t>
      </w:r>
      <w:r w:rsidR="003549BC" w:rsidRPr="00AE3DD3">
        <w:t xml:space="preserve"> информацию</w:t>
      </w:r>
      <w:r w:rsidRPr="00AE3DD3">
        <w:t xml:space="preserve"> становится затруднительно;</w:t>
      </w:r>
    </w:p>
    <w:p w:rsidR="00921F73" w:rsidRPr="00AE3DD3" w:rsidRDefault="00921F73" w:rsidP="00921F73">
      <w:r w:rsidRPr="00AE3DD3">
        <w:t>- отсутствие русского языка в веб-приложении играет значимую роль, особенно в русскоговорящем сегменте интернета;</w:t>
      </w:r>
    </w:p>
    <w:p w:rsidR="00921F73" w:rsidRPr="00AE3DD3" w:rsidRDefault="00921F73" w:rsidP="003549BC">
      <w:r w:rsidRPr="00AE3DD3">
        <w:t>- медлительность операций как следствие низкой производительности готовых решений также может отт</w:t>
      </w:r>
      <w:r w:rsidR="003549BC" w:rsidRPr="00AE3DD3">
        <w:t>олкнуть конечного пользователя;</w:t>
      </w:r>
    </w:p>
    <w:p w:rsidR="00DC17E7" w:rsidRPr="00AE3DD3" w:rsidRDefault="00DC17E7" w:rsidP="00372896"/>
    <w:p w:rsidR="00623B73" w:rsidRPr="00AE3DD3" w:rsidRDefault="00623B73" w:rsidP="00372896">
      <w:r w:rsidRPr="00AE3DD3">
        <w:br w:type="page"/>
      </w:r>
    </w:p>
    <w:p w:rsidR="005812FD" w:rsidRPr="00AE3DD3" w:rsidRDefault="005812FD" w:rsidP="000806AD">
      <w:pPr>
        <w:pStyle w:val="2"/>
      </w:pPr>
      <w:bookmarkStart w:id="14" w:name="_Toc326527033"/>
      <w:r w:rsidRPr="00AE3DD3">
        <w:lastRenderedPageBreak/>
        <w:t>1.</w:t>
      </w:r>
      <w:r w:rsidR="005432F4" w:rsidRPr="00AE3DD3">
        <w:t>2</w:t>
      </w:r>
      <w:r w:rsidRPr="00AE3DD3">
        <w:t xml:space="preserve">. Анализ </w:t>
      </w:r>
      <w:r w:rsidR="003A53BE" w:rsidRPr="00AE3DD3">
        <w:t xml:space="preserve">и выбор </w:t>
      </w:r>
      <w:r w:rsidRPr="00AE3DD3">
        <w:t>современных используемых в веб технологий</w:t>
      </w:r>
      <w:bookmarkEnd w:id="14"/>
    </w:p>
    <w:p w:rsidR="001E3E37" w:rsidRPr="00AE3DD3" w:rsidRDefault="0047457B" w:rsidP="0047457B">
      <w:pPr>
        <w:pStyle w:val="3"/>
      </w:pPr>
      <w:bookmarkStart w:id="15" w:name="_Toc326527034"/>
      <w:r w:rsidRPr="00AE3DD3">
        <w:t xml:space="preserve">1.2.1. </w:t>
      </w:r>
      <w:r w:rsidR="00B0234D" w:rsidRPr="00AE3DD3">
        <w:t>Серверные</w:t>
      </w:r>
      <w:r w:rsidR="006A4A66" w:rsidRPr="00AE3DD3">
        <w:t xml:space="preserve"> </w:t>
      </w:r>
      <w:r w:rsidRPr="00AE3DD3">
        <w:t>язык</w:t>
      </w:r>
      <w:r w:rsidR="00B0234D" w:rsidRPr="00AE3DD3">
        <w:t>и</w:t>
      </w:r>
      <w:r w:rsidRPr="00AE3DD3">
        <w:t xml:space="preserve"> программирования</w:t>
      </w:r>
      <w:bookmarkEnd w:id="15"/>
    </w:p>
    <w:p w:rsidR="00970468" w:rsidRPr="00AE3DD3" w:rsidRDefault="00970468" w:rsidP="00970468">
      <w:r w:rsidRPr="00AE3DD3">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rsidRPr="00AE3DD3">
        <w:t>Perl</w:t>
      </w:r>
      <w:proofErr w:type="spellEnd"/>
      <w:r w:rsidRPr="00AE3DD3">
        <w:t>, SSI, XML, DHTML, XHTML.</w:t>
      </w:r>
    </w:p>
    <w:p w:rsidR="006A4A66" w:rsidRPr="00AE3DD3" w:rsidRDefault="00970468" w:rsidP="00970468">
      <w:r w:rsidRPr="00AE3DD3">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rsidRPr="00AE3DD3">
        <w:t>Perl</w:t>
      </w:r>
      <w:proofErr w:type="spellEnd"/>
      <w:r w:rsidRPr="00AE3DD3">
        <w:t xml:space="preserve">, </w:t>
      </w:r>
      <w:proofErr w:type="spellStart"/>
      <w:r w:rsidRPr="00AE3DD3">
        <w:t>Python</w:t>
      </w:r>
      <w:proofErr w:type="spellEnd"/>
      <w:r w:rsidRPr="00AE3DD3">
        <w:t xml:space="preserve">, </w:t>
      </w:r>
      <w:proofErr w:type="spellStart"/>
      <w:r w:rsidRPr="00AE3DD3">
        <w:t>Ruby</w:t>
      </w:r>
      <w:proofErr w:type="spellEnd"/>
      <w:r w:rsidRPr="00AE3DD3">
        <w:t xml:space="preserve">, </w:t>
      </w:r>
      <w:r w:rsidR="006050B0" w:rsidRPr="00AE3DD3">
        <w:t>л</w:t>
      </w:r>
      <w:r w:rsidRPr="00AE3DD3">
        <w:t xml:space="preserve">юбой .NET язык программирования (технология ASP.NET), </w:t>
      </w:r>
      <w:proofErr w:type="spellStart"/>
      <w:r w:rsidRPr="00AE3DD3">
        <w:t>Java</w:t>
      </w:r>
      <w:proofErr w:type="spellEnd"/>
      <w:r w:rsidRPr="00AE3DD3">
        <w:t xml:space="preserve">, </w:t>
      </w:r>
      <w:proofErr w:type="spellStart"/>
      <w:r w:rsidRPr="00AE3DD3">
        <w:t>Groovy</w:t>
      </w:r>
      <w:proofErr w:type="spellEnd"/>
      <w:r w:rsidRPr="00AE3DD3">
        <w:t>.</w:t>
      </w:r>
      <w:r w:rsidR="00B013D4" w:rsidRPr="00AE3DD3">
        <w:t xml:space="preserve"> Рассмотрим некоторые из них</w:t>
      </w:r>
      <w:r w:rsidR="004E45A0" w:rsidRPr="00AE3DD3">
        <w:t>.</w:t>
      </w:r>
    </w:p>
    <w:p w:rsidR="00DC17E7" w:rsidRPr="00AE3DD3" w:rsidRDefault="00DC17E7" w:rsidP="00970468"/>
    <w:p w:rsidR="004E45A0" w:rsidRPr="00AE3DD3" w:rsidRDefault="004E45A0" w:rsidP="004E45A0">
      <w:pPr>
        <w:pStyle w:val="a5"/>
      </w:pPr>
      <w:r w:rsidRPr="00AE3DD3">
        <w:rPr>
          <w:lang w:val="en-US"/>
        </w:rPr>
        <w:t>PHP</w:t>
      </w:r>
    </w:p>
    <w:p w:rsidR="004E45A0" w:rsidRPr="00AE3DD3" w:rsidRDefault="00DC17E7" w:rsidP="00970468">
      <w:r w:rsidRPr="00AE3DD3">
        <w:t>PHP</w:t>
      </w:r>
      <w:r w:rsidR="004E45A0" w:rsidRPr="00AE3DD3">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AE3DD3">
        <w:t>хостинг-провайдеров</w:t>
      </w:r>
      <w:proofErr w:type="gramEnd"/>
      <w:r w:rsidR="004E45A0" w:rsidRPr="00AE3DD3">
        <w:t xml:space="preserve"> и является одним из лидеров среди языков программирования, применяющихся для создания динамических веб-сайтов.</w:t>
      </w:r>
    </w:p>
    <w:p w:rsidR="004E45A0" w:rsidRPr="00AE3DD3" w:rsidRDefault="004E45A0" w:rsidP="00970468">
      <w:r w:rsidRPr="00AE3DD3">
        <w:t xml:space="preserve">Синтаксис PHP подобен синтаксису языка Си. Некоторые элементы, такие как ассоциативные массивы и цикл </w:t>
      </w:r>
      <w:proofErr w:type="spellStart"/>
      <w:r w:rsidRPr="00AE3DD3">
        <w:t>foreach</w:t>
      </w:r>
      <w:proofErr w:type="spellEnd"/>
      <w:r w:rsidRPr="00AE3DD3">
        <w:t xml:space="preserve">, заимствованы из языка </w:t>
      </w:r>
      <w:proofErr w:type="spellStart"/>
      <w:r w:rsidRPr="00AE3DD3">
        <w:t>Perl</w:t>
      </w:r>
      <w:proofErr w:type="spellEnd"/>
      <w:r w:rsidRPr="00AE3DD3">
        <w:t xml:space="preserve">. Также </w:t>
      </w:r>
      <w:r w:rsidRPr="00AE3DD3">
        <w:rPr>
          <w:lang w:val="en-US"/>
        </w:rPr>
        <w:t>PHP</w:t>
      </w:r>
      <w:r w:rsidRPr="00AE3DD3">
        <w:t xml:space="preserve"> поддерживает методологию объектно-ориентированного программирования, позволяя описывать классы, их поля и методы</w:t>
      </w:r>
      <w:r w:rsidR="009A067F" w:rsidRPr="00AE3DD3">
        <w:t xml:space="preserve"> [</w:t>
      </w:r>
      <w:r w:rsidR="009A067F" w:rsidRPr="00AE3DD3">
        <w:fldChar w:fldCharType="begin"/>
      </w:r>
      <w:r w:rsidR="009A067F" w:rsidRPr="00AE3DD3">
        <w:instrText xml:space="preserve"> REF _Ref325898892 \h </w:instrText>
      </w:r>
      <w:r w:rsidR="00AE3DD3">
        <w:instrText xml:space="preserve"> \* MERGEFORMAT </w:instrText>
      </w:r>
      <w:r w:rsidR="009A067F" w:rsidRPr="00AE3DD3">
        <w:fldChar w:fldCharType="separate"/>
      </w:r>
      <w:r w:rsidR="00AE3DD3" w:rsidRPr="00AE3DD3">
        <w:rPr>
          <w:noProof/>
        </w:rPr>
        <w:t>5</w:t>
      </w:r>
      <w:r w:rsidR="009A067F" w:rsidRPr="00AE3DD3">
        <w:fldChar w:fldCharType="end"/>
      </w:r>
      <w:r w:rsidR="009A067F" w:rsidRPr="00AE3DD3">
        <w:t>]</w:t>
      </w:r>
      <w:r w:rsidRPr="00AE3DD3">
        <w:t>.</w:t>
      </w:r>
    </w:p>
    <w:p w:rsidR="004E45A0" w:rsidRPr="00AE3DD3" w:rsidRDefault="004E45A0" w:rsidP="00970468">
      <w:r w:rsidRPr="00AE3DD3">
        <w:t>Исходные коды хранятся на хостинге в файлах с расширением .</w:t>
      </w:r>
      <w:proofErr w:type="spellStart"/>
      <w:r w:rsidRPr="00AE3DD3">
        <w:rPr>
          <w:lang w:val="en-US"/>
        </w:rPr>
        <w:t>php</w:t>
      </w:r>
      <w:proofErr w:type="spellEnd"/>
      <w:r w:rsidRPr="00AE3DD3">
        <w:t xml:space="preserve"> и выполняются </w:t>
      </w:r>
      <w:r w:rsidR="00DC17E7" w:rsidRPr="00AE3DD3">
        <w:t xml:space="preserve">специальным сервером-интерпретатором, выводя клиенту </w:t>
      </w:r>
      <w:proofErr w:type="gramStart"/>
      <w:r w:rsidR="00DC17E7" w:rsidRPr="00AE3DD3">
        <w:t>готовую</w:t>
      </w:r>
      <w:proofErr w:type="gramEnd"/>
      <w:r w:rsidR="00DC17E7" w:rsidRPr="00AE3DD3">
        <w:t xml:space="preserve"> веб-страницу.</w:t>
      </w:r>
    </w:p>
    <w:p w:rsidR="00DC17E7" w:rsidRPr="00AE3DD3" w:rsidRDefault="00DC17E7" w:rsidP="00970468"/>
    <w:p w:rsidR="00DC17E7" w:rsidRPr="00AE3DD3" w:rsidRDefault="00DC17E7" w:rsidP="00970468"/>
    <w:p w:rsidR="00DC17E7" w:rsidRPr="00AE3DD3" w:rsidRDefault="00DC17E7" w:rsidP="00DC17E7">
      <w:pPr>
        <w:pStyle w:val="a5"/>
      </w:pPr>
      <w:proofErr w:type="spellStart"/>
      <w:r w:rsidRPr="00AE3DD3">
        <w:lastRenderedPageBreak/>
        <w:t>Python</w:t>
      </w:r>
      <w:proofErr w:type="spellEnd"/>
    </w:p>
    <w:p w:rsidR="00DC17E7" w:rsidRPr="00AE3DD3" w:rsidRDefault="00DC17E7" w:rsidP="00DC17E7">
      <w:proofErr w:type="spellStart"/>
      <w:r w:rsidRPr="00AE3DD3">
        <w:t>Python</w:t>
      </w:r>
      <w:proofErr w:type="spellEnd"/>
      <w:r w:rsidRPr="00AE3DD3">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Pr="00AE3DD3" w:rsidRDefault="00DC17E7" w:rsidP="00DC17E7">
      <w:r w:rsidRPr="00AE3DD3">
        <w:t xml:space="preserve">Это 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AE3DD3">
        <w:t>Python</w:t>
      </w:r>
      <w:proofErr w:type="spellEnd"/>
      <w:r w:rsidRPr="00AE3DD3">
        <w:t xml:space="preserve"> отсутствуют ANSI, ISO или другие официальные стандарты</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DC17E7" w:rsidRPr="00AE3DD3" w:rsidRDefault="00DC17E7" w:rsidP="00DC17E7"/>
    <w:p w:rsidR="00DC17E7" w:rsidRPr="00AE3DD3" w:rsidRDefault="00DC17E7" w:rsidP="00DC17E7">
      <w:pPr>
        <w:pStyle w:val="a5"/>
        <w:rPr>
          <w:b/>
        </w:rPr>
      </w:pPr>
      <w:r w:rsidRPr="00AE3DD3">
        <w:t>ASP.NET</w:t>
      </w:r>
    </w:p>
    <w:p w:rsidR="00DC17E7" w:rsidRPr="00AE3DD3" w:rsidRDefault="00DC17E7" w:rsidP="00DC17E7">
      <w:r w:rsidRPr="00AE3DD3">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AE3DD3">
        <w:t>Microsoft</w:t>
      </w:r>
      <w:proofErr w:type="spellEnd"/>
      <w:r w:rsidRPr="00AE3DD3">
        <w:t xml:space="preserve"> .NET и развитием более старой технологии </w:t>
      </w:r>
      <w:proofErr w:type="spellStart"/>
      <w:r w:rsidRPr="00AE3DD3">
        <w:t>Microsoft</w:t>
      </w:r>
      <w:proofErr w:type="spellEnd"/>
      <w:r w:rsidRPr="00AE3DD3">
        <w:t xml:space="preserve"> ASP.</w:t>
      </w:r>
    </w:p>
    <w:p w:rsidR="00DC17E7" w:rsidRPr="00AE3DD3" w:rsidRDefault="00DC17E7" w:rsidP="00DC17E7">
      <w:r w:rsidRPr="00AE3DD3">
        <w:t xml:space="preserve">Исходные коды могут писаться на любом языке, </w:t>
      </w:r>
      <w:proofErr w:type="gramStart"/>
      <w:r w:rsidRPr="00AE3DD3">
        <w:t>поддерживаемым</w:t>
      </w:r>
      <w:proofErr w:type="gramEnd"/>
      <w:r w:rsidRPr="00AE3DD3">
        <w:t xml:space="preserve"> .</w:t>
      </w:r>
      <w:r w:rsidRPr="00AE3DD3">
        <w:rPr>
          <w:lang w:val="en-US"/>
        </w:rPr>
        <w:t>NET</w:t>
      </w:r>
      <w:r w:rsidRPr="00AE3DD3">
        <w:t xml:space="preserve"> технологией. Хранятся они в файлах с расширением .</w:t>
      </w:r>
      <w:proofErr w:type="spellStart"/>
      <w:r w:rsidRPr="00AE3DD3">
        <w:rPr>
          <w:lang w:val="en-US"/>
        </w:rPr>
        <w:t>aspx</w:t>
      </w:r>
      <w:proofErr w:type="spellEnd"/>
      <w:r w:rsidRPr="00AE3DD3">
        <w:t xml:space="preserve"> и выполняются сервером на базе </w:t>
      </w:r>
      <w:r w:rsidRPr="00AE3DD3">
        <w:rPr>
          <w:lang w:val="en-US"/>
        </w:rPr>
        <w:t>Windows</w:t>
      </w:r>
      <w:r w:rsidRPr="00AE3DD3">
        <w:t xml:space="preserve">, с использованием </w:t>
      </w:r>
      <w:r w:rsidR="00D347F5" w:rsidRPr="00AE3DD3">
        <w:t>IIS (</w:t>
      </w:r>
      <w:proofErr w:type="spellStart"/>
      <w:r w:rsidR="00D347F5" w:rsidRPr="00AE3DD3">
        <w:t>Internet</w:t>
      </w:r>
      <w:proofErr w:type="spellEnd"/>
      <w:r w:rsidR="00D347F5" w:rsidRPr="00AE3DD3">
        <w:t xml:space="preserve"> </w:t>
      </w:r>
      <w:proofErr w:type="spellStart"/>
      <w:r w:rsidR="00D347F5" w:rsidRPr="00AE3DD3">
        <w:t>Information</w:t>
      </w:r>
      <w:proofErr w:type="spellEnd"/>
      <w:r w:rsidR="00D347F5" w:rsidRPr="00AE3DD3">
        <w:t xml:space="preserve"> </w:t>
      </w:r>
      <w:proofErr w:type="spellStart"/>
      <w:r w:rsidR="00D347F5" w:rsidRPr="00AE3DD3">
        <w:t>Services</w:t>
      </w:r>
      <w:proofErr w:type="spellEnd"/>
      <w:r w:rsidR="00D347F5" w:rsidRPr="00AE3DD3">
        <w:t>)</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00051363" w:rsidRPr="00AE3DD3">
        <w:t>.</w:t>
      </w:r>
    </w:p>
    <w:p w:rsidR="00051363" w:rsidRPr="00AE3DD3" w:rsidRDefault="00051363" w:rsidP="00DC17E7"/>
    <w:p w:rsidR="00705406" w:rsidRPr="00AE3DD3" w:rsidRDefault="00705406" w:rsidP="00705406">
      <w:pPr>
        <w:pStyle w:val="a5"/>
      </w:pPr>
      <w:r w:rsidRPr="00AE3DD3">
        <w:t>Выводы</w:t>
      </w:r>
    </w:p>
    <w:p w:rsidR="00051363" w:rsidRPr="00AE3DD3" w:rsidRDefault="00051363" w:rsidP="00DC17E7">
      <w:r w:rsidRPr="00AE3DD3">
        <w:t xml:space="preserve">Любой из рассмотренных серверных языков требует сервера-обработчика на стороне хостинга, хранящего веб-приложения. Язык </w:t>
      </w:r>
      <w:r w:rsidRPr="00AE3DD3">
        <w:rPr>
          <w:lang w:val="en-US"/>
        </w:rPr>
        <w:t>PHP</w:t>
      </w:r>
      <w:r w:rsidRPr="00AE3DD3">
        <w:t xml:space="preserve"> был выбран по следующим причинам:</w:t>
      </w:r>
    </w:p>
    <w:p w:rsidR="00051363" w:rsidRPr="00AE3DD3" w:rsidRDefault="00051363" w:rsidP="00DC17E7">
      <w:r w:rsidRPr="00AE3DD3">
        <w:t xml:space="preserve">- большое количество документации, в </w:t>
      </w:r>
      <w:proofErr w:type="spellStart"/>
      <w:r w:rsidRPr="00AE3DD3">
        <w:t>т.ч</w:t>
      </w:r>
      <w:proofErr w:type="spellEnd"/>
      <w:r w:rsidRPr="00AE3DD3">
        <w:t>. и на русском языке;</w:t>
      </w:r>
    </w:p>
    <w:p w:rsidR="00051363" w:rsidRPr="00AE3DD3" w:rsidRDefault="00051363" w:rsidP="00DC17E7">
      <w:r w:rsidRPr="00AE3DD3">
        <w:t>- большое количество уже существующих методик разработки на этом языке;</w:t>
      </w:r>
    </w:p>
    <w:p w:rsidR="00051363" w:rsidRPr="00AE3DD3" w:rsidRDefault="00051363" w:rsidP="00DC17E7">
      <w:r w:rsidRPr="00AE3DD3">
        <w:t>- самая низкая стоимость сервера с поддержкой этого языка;</w:t>
      </w:r>
    </w:p>
    <w:p w:rsidR="00354D83" w:rsidRPr="00AE3DD3" w:rsidRDefault="00051363" w:rsidP="00354D83">
      <w:r w:rsidRPr="00AE3DD3">
        <w:t xml:space="preserve">- большое количество стабильного инструментария для </w:t>
      </w:r>
      <w:r w:rsidR="00354D83" w:rsidRPr="00AE3DD3">
        <w:t>разработки и отладки приложения</w:t>
      </w:r>
      <w:r w:rsidR="00012603" w:rsidRPr="00AE3DD3">
        <w:t>;</w:t>
      </w:r>
    </w:p>
    <w:p w:rsidR="006A4A66" w:rsidRPr="00AE3DD3" w:rsidRDefault="00012603" w:rsidP="00012603">
      <w:r w:rsidRPr="00AE3DD3">
        <w:t>- отсутствие привязки к конкретной платформе или операционной системе.</w:t>
      </w:r>
      <w:r w:rsidR="006A4A66" w:rsidRPr="00AE3DD3">
        <w:br w:type="page"/>
      </w:r>
    </w:p>
    <w:p w:rsidR="0047457B" w:rsidRPr="00AE3DD3" w:rsidRDefault="0047457B" w:rsidP="0047457B">
      <w:pPr>
        <w:pStyle w:val="3"/>
      </w:pPr>
      <w:bookmarkStart w:id="16" w:name="_Toc326527035"/>
      <w:r w:rsidRPr="00AE3DD3">
        <w:lastRenderedPageBreak/>
        <w:t xml:space="preserve">1.2.2. </w:t>
      </w:r>
      <w:r w:rsidR="00B0234D" w:rsidRPr="00AE3DD3">
        <w:t>К</w:t>
      </w:r>
      <w:r w:rsidR="006A4A66" w:rsidRPr="00AE3DD3">
        <w:t>лиентск</w:t>
      </w:r>
      <w:r w:rsidR="00B0234D" w:rsidRPr="00AE3DD3">
        <w:t>ие</w:t>
      </w:r>
      <w:r w:rsidRPr="00AE3DD3">
        <w:t xml:space="preserve"> язык</w:t>
      </w:r>
      <w:r w:rsidR="00B0234D" w:rsidRPr="00AE3DD3">
        <w:t>и</w:t>
      </w:r>
      <w:r w:rsidRPr="00AE3DD3">
        <w:t xml:space="preserve"> программирования</w:t>
      </w:r>
      <w:bookmarkEnd w:id="16"/>
    </w:p>
    <w:p w:rsidR="0047457B" w:rsidRPr="00AE3DD3" w:rsidRDefault="007F09EA" w:rsidP="001E3E37">
      <w:r w:rsidRPr="00AE3DD3">
        <w:t>Клиентские</w:t>
      </w:r>
      <w:r w:rsidR="0047457B" w:rsidRPr="00AE3DD3">
        <w:t xml:space="preserve"> языки обрабатываются на стороне пользователя, как </w:t>
      </w:r>
      <w:proofErr w:type="gramStart"/>
      <w:r w:rsidR="0047457B" w:rsidRPr="00AE3DD3">
        <w:t>правило</w:t>
      </w:r>
      <w:proofErr w:type="gramEnd"/>
      <w:r w:rsidR="0047457B" w:rsidRPr="00AE3DD3">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rsidRPr="00AE3DD3">
        <w:t>JavaScript</w:t>
      </w:r>
      <w:proofErr w:type="spellEnd"/>
      <w:r w:rsidR="0047457B" w:rsidRPr="00AE3DD3">
        <w:t xml:space="preserve">, </w:t>
      </w:r>
      <w:proofErr w:type="spellStart"/>
      <w:r w:rsidR="0047457B" w:rsidRPr="00AE3DD3">
        <w:t>VBScript</w:t>
      </w:r>
      <w:proofErr w:type="spellEnd"/>
      <w:r w:rsidR="0047457B" w:rsidRPr="00AE3DD3">
        <w:t xml:space="preserve">, </w:t>
      </w:r>
      <w:proofErr w:type="spellStart"/>
      <w:r w:rsidR="0047457B" w:rsidRPr="00AE3DD3">
        <w:t>ActionScript</w:t>
      </w:r>
      <w:proofErr w:type="spellEnd"/>
      <w:r w:rsidR="0047457B" w:rsidRPr="00AE3DD3">
        <w:t xml:space="preserve">, </w:t>
      </w:r>
      <w:proofErr w:type="spellStart"/>
      <w:r w:rsidR="0047457B" w:rsidRPr="00AE3DD3">
        <w:t>Java</w:t>
      </w:r>
      <w:proofErr w:type="spellEnd"/>
      <w:r w:rsidR="0047457B" w:rsidRPr="00AE3DD3">
        <w:t xml:space="preserve">, </w:t>
      </w:r>
      <w:proofErr w:type="spellStart"/>
      <w:r w:rsidR="0047457B" w:rsidRPr="00AE3DD3">
        <w:t>Adobe</w:t>
      </w:r>
      <w:proofErr w:type="spellEnd"/>
      <w:r w:rsidR="0047457B" w:rsidRPr="00AE3DD3">
        <w:t xml:space="preserve"> </w:t>
      </w:r>
      <w:proofErr w:type="spellStart"/>
      <w:r w:rsidR="0047457B" w:rsidRPr="00AE3DD3">
        <w:t>Flash</w:t>
      </w:r>
      <w:proofErr w:type="spellEnd"/>
      <w:r w:rsidR="0047457B" w:rsidRPr="00AE3DD3">
        <w:t xml:space="preserve">, </w:t>
      </w:r>
      <w:proofErr w:type="spellStart"/>
      <w:r w:rsidR="0047457B" w:rsidRPr="00AE3DD3">
        <w:t>Microsoft</w:t>
      </w:r>
      <w:proofErr w:type="spellEnd"/>
      <w:r w:rsidR="0047457B" w:rsidRPr="00AE3DD3">
        <w:t xml:space="preserve"> </w:t>
      </w:r>
      <w:proofErr w:type="spellStart"/>
      <w:r w:rsidR="0047457B" w:rsidRPr="00AE3DD3">
        <w:t>Silverlight</w:t>
      </w:r>
      <w:proofErr w:type="spellEnd"/>
      <w:r w:rsidR="0047457B" w:rsidRPr="00AE3DD3">
        <w:t>. Рассмотрим некоторые из них</w:t>
      </w:r>
      <w:r w:rsidR="00557F3E" w:rsidRPr="00AE3DD3">
        <w:t>.</w:t>
      </w:r>
    </w:p>
    <w:p w:rsidR="00557F3E" w:rsidRPr="00AE3DD3" w:rsidRDefault="00557F3E" w:rsidP="00557F3E"/>
    <w:p w:rsidR="00557F3E" w:rsidRPr="00AE3DD3" w:rsidRDefault="00557F3E" w:rsidP="00557F3E">
      <w:pPr>
        <w:pStyle w:val="a5"/>
      </w:pPr>
      <w:proofErr w:type="spellStart"/>
      <w:r w:rsidRPr="00AE3DD3">
        <w:t>JavaScript</w:t>
      </w:r>
      <w:proofErr w:type="spellEnd"/>
    </w:p>
    <w:p w:rsidR="00557F3E" w:rsidRPr="00AE3DD3" w:rsidRDefault="00557F3E" w:rsidP="00557F3E">
      <w:proofErr w:type="spellStart"/>
      <w:r w:rsidRPr="00AE3DD3">
        <w:t>JavaScript</w:t>
      </w:r>
      <w:proofErr w:type="spellEnd"/>
      <w:r w:rsidRPr="00AE3DD3">
        <w:t xml:space="preserve"> — </w:t>
      </w:r>
      <w:proofErr w:type="spellStart"/>
      <w:r w:rsidRPr="00AE3DD3">
        <w:t>прототипно</w:t>
      </w:r>
      <w:proofErr w:type="spellEnd"/>
      <w:r w:rsidRPr="00AE3DD3">
        <w:t>-ориентированный скриптовый язык программирования.</w:t>
      </w:r>
    </w:p>
    <w:p w:rsidR="00557F3E" w:rsidRPr="00AE3DD3" w:rsidRDefault="00557F3E" w:rsidP="00557F3E">
      <w:proofErr w:type="spellStart"/>
      <w:r w:rsidRPr="00AE3DD3">
        <w:t>JavaScript</w:t>
      </w:r>
      <w:proofErr w:type="spellEnd"/>
      <w:r w:rsidRPr="00AE3DD3">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Pr="00AE3DD3" w:rsidRDefault="00557F3E" w:rsidP="00557F3E">
      <w:r w:rsidRPr="00AE3DD3">
        <w:t xml:space="preserve">Основные архитектурные черты: динамическая типизация, слабая типизация, автоматическое управление памятью, </w:t>
      </w:r>
      <w:proofErr w:type="spellStart"/>
      <w:r w:rsidRPr="00AE3DD3">
        <w:t>прототипное</w:t>
      </w:r>
      <w:proofErr w:type="spellEnd"/>
      <w:r w:rsidRPr="00AE3DD3">
        <w:t xml:space="preserve"> программирование, функции как объекты первого класса.</w:t>
      </w:r>
    </w:p>
    <w:p w:rsidR="00557F3E" w:rsidRPr="00AE3DD3" w:rsidRDefault="00557F3E" w:rsidP="00557F3E">
      <w:r w:rsidRPr="00AE3DD3">
        <w:t xml:space="preserve">На </w:t>
      </w:r>
      <w:proofErr w:type="spellStart"/>
      <w:r w:rsidRPr="00AE3DD3">
        <w:t>JavaScript</w:t>
      </w:r>
      <w:proofErr w:type="spellEnd"/>
      <w:r w:rsidRPr="00AE3DD3">
        <w:t xml:space="preserve"> оказали влияние многие языки, при разработке была цель сделать язык похожим на </w:t>
      </w:r>
      <w:proofErr w:type="spellStart"/>
      <w:r w:rsidRPr="00AE3DD3">
        <w:t>Java</w:t>
      </w:r>
      <w:proofErr w:type="spellEnd"/>
      <w:r w:rsidRPr="00AE3DD3">
        <w:t xml:space="preserve">, но при этом лёгким для использования непрограммистами. Языком </w:t>
      </w:r>
      <w:proofErr w:type="spellStart"/>
      <w:r w:rsidRPr="00AE3DD3">
        <w:t>JavaScript</w:t>
      </w:r>
      <w:proofErr w:type="spellEnd"/>
      <w:r w:rsidRPr="00AE3DD3">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AE3DD3">
        <w:t xml:space="preserve"> [</w:t>
      </w:r>
      <w:r w:rsidR="009A067F" w:rsidRPr="00AE3DD3">
        <w:fldChar w:fldCharType="begin"/>
      </w:r>
      <w:r w:rsidR="009A067F" w:rsidRPr="00AE3DD3">
        <w:instrText xml:space="preserve"> REF _Ref325898955 \h </w:instrText>
      </w:r>
      <w:r w:rsidR="00AE3DD3">
        <w:instrText xml:space="preserve"> \* MERGEFORMAT </w:instrText>
      </w:r>
      <w:r w:rsidR="009A067F" w:rsidRPr="00AE3DD3">
        <w:fldChar w:fldCharType="separate"/>
      </w:r>
      <w:r w:rsidR="00AE3DD3" w:rsidRPr="00AE3DD3">
        <w:rPr>
          <w:noProof/>
        </w:rPr>
        <w:t>11</w:t>
      </w:r>
      <w:r w:rsidR="009A067F" w:rsidRPr="00AE3DD3">
        <w:fldChar w:fldCharType="end"/>
      </w:r>
      <w:r w:rsidR="009A067F" w:rsidRPr="00AE3DD3">
        <w:t>]</w:t>
      </w:r>
      <w:r w:rsidRPr="00AE3DD3">
        <w:t>.</w:t>
      </w:r>
    </w:p>
    <w:p w:rsidR="00557F3E" w:rsidRPr="00AE3DD3" w:rsidRDefault="00557F3E" w:rsidP="00557F3E">
      <w:pPr>
        <w:pStyle w:val="a5"/>
      </w:pPr>
      <w:proofErr w:type="spellStart"/>
      <w:r w:rsidRPr="00AE3DD3">
        <w:lastRenderedPageBreak/>
        <w:t>ActionScript</w:t>
      </w:r>
      <w:proofErr w:type="spellEnd"/>
    </w:p>
    <w:p w:rsidR="00557F3E" w:rsidRPr="00AE3DD3" w:rsidRDefault="00557F3E" w:rsidP="00557F3E">
      <w:proofErr w:type="spellStart"/>
      <w:r w:rsidRPr="00AE3DD3">
        <w:t>ActionScript</w:t>
      </w:r>
      <w:proofErr w:type="spellEnd"/>
      <w:r w:rsidRPr="00AE3DD3">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rsidRPr="00AE3DD3">
        <w:t>Flash</w:t>
      </w:r>
      <w:proofErr w:type="spellEnd"/>
      <w:r w:rsidRPr="00AE3DD3">
        <w:t xml:space="preserve">-приложений. </w:t>
      </w:r>
      <w:proofErr w:type="spellStart"/>
      <w:r w:rsidRPr="00AE3DD3">
        <w:t>ActionScript</w:t>
      </w:r>
      <w:proofErr w:type="spellEnd"/>
      <w:r w:rsidRPr="00AE3DD3">
        <w:t xml:space="preserve"> исполняется виртуальной машиной, которая является составной частью </w:t>
      </w:r>
      <w:proofErr w:type="spellStart"/>
      <w:r w:rsidRPr="00AE3DD3">
        <w:t>Flash</w:t>
      </w:r>
      <w:proofErr w:type="spellEnd"/>
      <w:r w:rsidRPr="00AE3DD3">
        <w:t xml:space="preserve"> </w:t>
      </w:r>
      <w:proofErr w:type="spellStart"/>
      <w:r w:rsidRPr="00AE3DD3">
        <w:t>Player</w:t>
      </w:r>
      <w:proofErr w:type="spellEnd"/>
      <w:r w:rsidRPr="00AE3DD3">
        <w:t xml:space="preserve">. </w:t>
      </w:r>
      <w:proofErr w:type="spellStart"/>
      <w:r w:rsidRPr="00AE3DD3">
        <w:t>ActionScript</w:t>
      </w:r>
      <w:proofErr w:type="spellEnd"/>
      <w:r w:rsidRPr="00AE3DD3">
        <w:t xml:space="preserve"> компилируется в </w:t>
      </w:r>
      <w:proofErr w:type="spellStart"/>
      <w:r w:rsidRPr="00AE3DD3">
        <w:t>байткод</w:t>
      </w:r>
      <w:proofErr w:type="spellEnd"/>
      <w:r w:rsidRPr="00AE3DD3">
        <w:t>, который включается в SWF-файл</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557F3E" w:rsidRPr="00AE3DD3" w:rsidRDefault="00557F3E" w:rsidP="00557F3E">
      <w:r w:rsidRPr="00AE3DD3">
        <w:t xml:space="preserve">SWF-файлы исполняются </w:t>
      </w:r>
      <w:proofErr w:type="spellStart"/>
      <w:r w:rsidRPr="00AE3DD3">
        <w:t>Flash</w:t>
      </w:r>
      <w:proofErr w:type="spellEnd"/>
      <w:r w:rsidRPr="00AE3DD3">
        <w:t xml:space="preserve"> </w:t>
      </w:r>
      <w:proofErr w:type="spellStart"/>
      <w:r w:rsidRPr="00AE3DD3">
        <w:t>Player</w:t>
      </w:r>
      <w:proofErr w:type="spellEnd"/>
      <w:r w:rsidRPr="00AE3DD3">
        <w:t xml:space="preserve">-ом. </w:t>
      </w:r>
      <w:proofErr w:type="spellStart"/>
      <w:r w:rsidRPr="00AE3DD3">
        <w:t>Flash</w:t>
      </w:r>
      <w:proofErr w:type="spellEnd"/>
      <w:r w:rsidRPr="00AE3DD3">
        <w:t xml:space="preserve"> </w:t>
      </w:r>
      <w:proofErr w:type="spellStart"/>
      <w:r w:rsidRPr="00AE3DD3">
        <w:t>Player</w:t>
      </w:r>
      <w:proofErr w:type="spellEnd"/>
      <w:r w:rsidRPr="00AE3DD3">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rsidRPr="00AE3DD3">
        <w:t>исполняемых</w:t>
      </w:r>
      <w:proofErr w:type="gramEnd"/>
      <w:r w:rsidRPr="00AE3DD3">
        <w:t xml:space="preserve"> </w:t>
      </w:r>
      <w:proofErr w:type="spellStart"/>
      <w:r w:rsidRPr="00AE3DD3">
        <w:t>exe</w:t>
      </w:r>
      <w:proofErr w:type="spellEnd"/>
      <w:r w:rsidRPr="00AE3DD3">
        <w:t xml:space="preserve">-файлов, когда </w:t>
      </w:r>
      <w:proofErr w:type="spellStart"/>
      <w:r w:rsidRPr="00AE3DD3">
        <w:t>Flash</w:t>
      </w:r>
      <w:proofErr w:type="spellEnd"/>
      <w:r w:rsidRPr="00AE3DD3">
        <w:t xml:space="preserve"> </w:t>
      </w:r>
      <w:proofErr w:type="spellStart"/>
      <w:r w:rsidRPr="00AE3DD3">
        <w:t>Player</w:t>
      </w:r>
      <w:proofErr w:type="spellEnd"/>
      <w:r w:rsidRPr="00AE3DD3">
        <w:t xml:space="preserve"> включается в </w:t>
      </w:r>
      <w:proofErr w:type="spellStart"/>
      <w:r w:rsidRPr="00AE3DD3">
        <w:t>swf</w:t>
      </w:r>
      <w:proofErr w:type="spellEnd"/>
      <w:r w:rsidRPr="00AE3DD3">
        <w:t>-файл.</w:t>
      </w:r>
    </w:p>
    <w:p w:rsidR="00557F3E" w:rsidRPr="00AE3DD3" w:rsidRDefault="00557F3E" w:rsidP="00557F3E"/>
    <w:p w:rsidR="00557F3E" w:rsidRPr="00AE3DD3" w:rsidRDefault="00557F3E" w:rsidP="00557F3E">
      <w:pPr>
        <w:pStyle w:val="a5"/>
      </w:pPr>
      <w:proofErr w:type="spellStart"/>
      <w:r w:rsidRPr="00AE3DD3">
        <w:t>Microsoft</w:t>
      </w:r>
      <w:proofErr w:type="spellEnd"/>
      <w:r w:rsidRPr="00AE3DD3">
        <w:t xml:space="preserve"> </w:t>
      </w:r>
      <w:proofErr w:type="spellStart"/>
      <w:r w:rsidRPr="00AE3DD3">
        <w:t>Silverlight</w:t>
      </w:r>
      <w:proofErr w:type="spellEnd"/>
    </w:p>
    <w:p w:rsidR="00557F3E" w:rsidRPr="00AE3DD3" w:rsidRDefault="00557F3E" w:rsidP="00557F3E">
      <w:proofErr w:type="spellStart"/>
      <w:r w:rsidRPr="00AE3DD3">
        <w:t>Microsoft</w:t>
      </w:r>
      <w:proofErr w:type="spellEnd"/>
      <w:r w:rsidRPr="00AE3DD3">
        <w:t xml:space="preserve"> </w:t>
      </w:r>
      <w:proofErr w:type="spellStart"/>
      <w:r w:rsidRPr="00AE3DD3">
        <w:t>Silverlight</w:t>
      </w:r>
      <w:proofErr w:type="spellEnd"/>
      <w:r w:rsidRPr="00AE3DD3">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rsidRPr="00AE3DD3">
        <w:t>Rich</w:t>
      </w:r>
      <w:proofErr w:type="spellEnd"/>
      <w:r w:rsidRPr="00AE3DD3">
        <w:t xml:space="preserve"> </w:t>
      </w:r>
      <w:proofErr w:type="spellStart"/>
      <w:r w:rsidRPr="00AE3DD3">
        <w:t>Internet</w:t>
      </w:r>
      <w:proofErr w:type="spellEnd"/>
      <w:r w:rsidRPr="00AE3DD3">
        <w:t xml:space="preserve"> </w:t>
      </w:r>
      <w:r w:rsidR="007F09EA" w:rsidRPr="00AE3DD3">
        <w:rPr>
          <w:lang w:val="en-US"/>
        </w:rPr>
        <w:t>A</w:t>
      </w:r>
      <w:proofErr w:type="spellStart"/>
      <w:r w:rsidRPr="00AE3DD3">
        <w:t>pplication</w:t>
      </w:r>
      <w:proofErr w:type="spellEnd"/>
      <w:r w:rsidRPr="00AE3DD3">
        <w:t>). Версия 2.0 добавила поддержку для языков .NET и интеграцию с IDE</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496BC1" w:rsidRPr="00AE3DD3" w:rsidRDefault="00496BC1" w:rsidP="00557F3E"/>
    <w:p w:rsidR="00496BC1" w:rsidRPr="00AE3DD3" w:rsidRDefault="00496BC1" w:rsidP="00496BC1">
      <w:pPr>
        <w:pStyle w:val="a5"/>
      </w:pPr>
      <w:r w:rsidRPr="00AE3DD3">
        <w:rPr>
          <w:lang w:val="en-US"/>
        </w:rPr>
        <w:t>HTML</w:t>
      </w:r>
    </w:p>
    <w:p w:rsidR="00496BC1" w:rsidRPr="00AE3DD3" w:rsidRDefault="00496BC1" w:rsidP="00496BC1">
      <w:proofErr w:type="gramStart"/>
      <w:r w:rsidRPr="00AE3DD3">
        <w:rPr>
          <w:lang w:val="en-US"/>
        </w:rPr>
        <w:t>HTML</w:t>
      </w:r>
      <w:r w:rsidRPr="00AE3DD3">
        <w:t xml:space="preserve"> — стандартный язык разметки документов во Всемирной паутине.</w:t>
      </w:r>
      <w:proofErr w:type="gramEnd"/>
      <w:r w:rsidRPr="00AE3DD3">
        <w:t xml:space="preserve"> Большинство веб-страниц создаются при помощи языка </w:t>
      </w:r>
      <w:r w:rsidRPr="00AE3DD3">
        <w:rPr>
          <w:lang w:val="en-US"/>
        </w:rPr>
        <w:t>HTML</w:t>
      </w:r>
      <w:r w:rsidRPr="00AE3DD3">
        <w:t xml:space="preserve"> (или </w:t>
      </w:r>
      <w:r w:rsidRPr="00AE3DD3">
        <w:rPr>
          <w:lang w:val="en-US"/>
        </w:rPr>
        <w:t>XHTML</w:t>
      </w:r>
      <w:r w:rsidRPr="00AE3DD3">
        <w:t xml:space="preserve">). Язык </w:t>
      </w:r>
      <w:r w:rsidRPr="00AE3DD3">
        <w:rPr>
          <w:lang w:val="en-US"/>
        </w:rPr>
        <w:t>HTML</w:t>
      </w:r>
      <w:r w:rsidRPr="00AE3DD3">
        <w:t xml:space="preserve"> интерпретируется браузерами и отображается в виде документа, в удобной для человека форме</w:t>
      </w:r>
      <w:r w:rsidR="009A067F" w:rsidRPr="00AE3DD3">
        <w:t xml:space="preserve"> [</w:t>
      </w:r>
      <w:r w:rsidR="009A067F" w:rsidRPr="00AE3DD3">
        <w:fldChar w:fldCharType="begin"/>
      </w:r>
      <w:r w:rsidR="009A067F" w:rsidRPr="00AE3DD3">
        <w:instrText xml:space="preserve"> REF _Ref325898996 \h </w:instrText>
      </w:r>
      <w:r w:rsidR="00AE3DD3">
        <w:instrText xml:space="preserve"> \* MERGEFORMAT </w:instrText>
      </w:r>
      <w:r w:rsidR="009A067F" w:rsidRPr="00AE3DD3">
        <w:fldChar w:fldCharType="separate"/>
      </w:r>
      <w:r w:rsidR="00AE3DD3" w:rsidRPr="00AE3DD3">
        <w:rPr>
          <w:noProof/>
        </w:rPr>
        <w:t>2</w:t>
      </w:r>
      <w:r w:rsidR="009A067F" w:rsidRPr="00AE3DD3">
        <w:fldChar w:fldCharType="end"/>
      </w:r>
      <w:r w:rsidR="009A067F" w:rsidRPr="00AE3DD3">
        <w:t>]</w:t>
      </w:r>
      <w:r w:rsidRPr="00AE3DD3">
        <w:t>.</w:t>
      </w:r>
    </w:p>
    <w:p w:rsidR="00496BC1" w:rsidRPr="00AE3DD3" w:rsidRDefault="00496BC1" w:rsidP="00557F3E"/>
    <w:p w:rsidR="00496BC1" w:rsidRPr="00AE3DD3" w:rsidRDefault="00CA77AD" w:rsidP="00496BC1">
      <w:pPr>
        <w:pStyle w:val="a5"/>
      </w:pPr>
      <w:r w:rsidRPr="00AE3DD3">
        <w:rPr>
          <w:lang w:val="en-US"/>
        </w:rPr>
        <w:t>CSS</w:t>
      </w:r>
    </w:p>
    <w:p w:rsidR="00CA77AD" w:rsidRPr="00AE3DD3" w:rsidRDefault="00CA77AD" w:rsidP="00496BC1">
      <w:r w:rsidRPr="00AE3DD3">
        <w:t>CSS — формальный язык описания внешнего вида документа, написанного с использованием языка разметки.</w:t>
      </w:r>
    </w:p>
    <w:p w:rsidR="00CA77AD" w:rsidRPr="00AE3DD3" w:rsidRDefault="00CA77AD" w:rsidP="00CA77AD">
      <w:r w:rsidRPr="00AE3DD3">
        <w:t xml:space="preserve">Преимущественно используется как средство описания, оформления внешнего вида веб-страниц, написанных с помощью языков разметки HTML </w:t>
      </w:r>
      <w:r w:rsidRPr="00AE3DD3">
        <w:lastRenderedPageBreak/>
        <w:t>и XHTML, но может также применяться к любым XML-документам, например, к SVG или XUL.</w:t>
      </w:r>
    </w:p>
    <w:p w:rsidR="00CA77AD" w:rsidRPr="00AE3DD3" w:rsidRDefault="00CA77AD" w:rsidP="00CA77AD">
      <w:proofErr w:type="gramStart"/>
      <w:r w:rsidRPr="00AE3DD3">
        <w:rPr>
          <w:lang w:val="en-US"/>
        </w:rPr>
        <w:t>CSS</w:t>
      </w:r>
      <w:r w:rsidRPr="00AE3DD3">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AE3DD3">
        <w:t xml:space="preserve"> Основной целью разработки </w:t>
      </w:r>
      <w:r w:rsidRPr="00AE3DD3">
        <w:rPr>
          <w:lang w:val="en-US"/>
        </w:rPr>
        <w:t>CSS</w:t>
      </w:r>
      <w:r w:rsidRPr="00AE3DD3">
        <w:t xml:space="preserve"> являлось разделение описания логической структуры веб-страницы (которое производится с помощью </w:t>
      </w:r>
      <w:r w:rsidRPr="00AE3DD3">
        <w:rPr>
          <w:lang w:val="en-US"/>
        </w:rPr>
        <w:t>HTML</w:t>
      </w:r>
      <w:r w:rsidRPr="00AE3DD3">
        <w:t xml:space="preserve"> или других языков разметки) от описания внешнего вида этой веб-страницы (которое теперь производится с помощью формального языка </w:t>
      </w:r>
      <w:r w:rsidRPr="00AE3DD3">
        <w:rPr>
          <w:lang w:val="en-US"/>
        </w:rPr>
        <w:t>CSS</w:t>
      </w:r>
      <w:r w:rsidRPr="00AE3DD3">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AE3DD3">
        <w:t xml:space="preserve"> [</w:t>
      </w:r>
      <w:r w:rsidR="009A067F" w:rsidRPr="00AE3DD3">
        <w:fldChar w:fldCharType="begin"/>
      </w:r>
      <w:r w:rsidR="009A067F" w:rsidRPr="00AE3DD3">
        <w:instrText xml:space="preserve"> REF _Ref325899009 \h </w:instrText>
      </w:r>
      <w:r w:rsidR="00AE3DD3">
        <w:instrText xml:space="preserve"> \* MERGEFORMAT </w:instrText>
      </w:r>
      <w:r w:rsidR="009A067F" w:rsidRPr="00AE3DD3">
        <w:fldChar w:fldCharType="separate"/>
      </w:r>
      <w:r w:rsidR="00AE3DD3" w:rsidRPr="00AE3DD3">
        <w:rPr>
          <w:noProof/>
        </w:rPr>
        <w:t>3</w:t>
      </w:r>
      <w:r w:rsidR="009A067F" w:rsidRPr="00AE3DD3">
        <w:fldChar w:fldCharType="end"/>
      </w:r>
      <w:r w:rsidR="009A067F" w:rsidRPr="00AE3DD3">
        <w:t>]</w:t>
      </w:r>
      <w:r w:rsidRPr="00AE3DD3">
        <w:t>.</w:t>
      </w:r>
    </w:p>
    <w:p w:rsidR="00705406" w:rsidRPr="00AE3DD3" w:rsidRDefault="00705406" w:rsidP="00557F3E"/>
    <w:p w:rsidR="00557F3E" w:rsidRPr="00AE3DD3" w:rsidRDefault="00705406" w:rsidP="00705406">
      <w:pPr>
        <w:pStyle w:val="a5"/>
      </w:pPr>
      <w:r w:rsidRPr="00AE3DD3">
        <w:t>Выводы</w:t>
      </w:r>
    </w:p>
    <w:p w:rsidR="00557F3E" w:rsidRPr="00AE3DD3" w:rsidRDefault="00557F3E" w:rsidP="00557F3E">
      <w:r w:rsidRPr="00AE3DD3">
        <w:t xml:space="preserve">В данном проекте </w:t>
      </w:r>
      <w:proofErr w:type="spellStart"/>
      <w:proofErr w:type="gramStart"/>
      <w:r w:rsidRPr="00AE3DD3">
        <w:t>проекте</w:t>
      </w:r>
      <w:proofErr w:type="spellEnd"/>
      <w:proofErr w:type="gramEnd"/>
      <w:r w:rsidRPr="00AE3DD3">
        <w:t xml:space="preserve"> в качестве языка реализации клиентской части был выбран язык </w:t>
      </w:r>
      <w:r w:rsidRPr="00AE3DD3">
        <w:rPr>
          <w:lang w:val="en-US"/>
        </w:rPr>
        <w:t>JavaScript</w:t>
      </w:r>
      <w:r w:rsidRPr="00AE3DD3">
        <w:t>. При этом учитывалось следу</w:t>
      </w:r>
      <w:r w:rsidR="00782E77" w:rsidRPr="00AE3DD3">
        <w:t>ю</w:t>
      </w:r>
      <w:r w:rsidRPr="00AE3DD3">
        <w:t>щее:</w:t>
      </w:r>
    </w:p>
    <w:p w:rsidR="00557F3E" w:rsidRPr="00AE3DD3" w:rsidRDefault="00557F3E" w:rsidP="00557F3E">
      <w:r w:rsidRPr="00AE3DD3">
        <w:t xml:space="preserve">- самая высокая распространённость у языка </w:t>
      </w:r>
      <w:r w:rsidRPr="00AE3DD3">
        <w:rPr>
          <w:lang w:val="en-US"/>
        </w:rPr>
        <w:t>JavaScript</w:t>
      </w:r>
      <w:r w:rsidRPr="00AE3DD3">
        <w:t>, он поддерживается всеми современными браузерами;</w:t>
      </w:r>
    </w:p>
    <w:p w:rsidR="00557F3E" w:rsidRPr="00AE3DD3" w:rsidRDefault="00557F3E" w:rsidP="00557F3E">
      <w:r w:rsidRPr="00AE3DD3">
        <w:t>- большое количество документации по этому языку;</w:t>
      </w:r>
    </w:p>
    <w:p w:rsidR="00557F3E" w:rsidRPr="00AE3DD3" w:rsidRDefault="00557F3E" w:rsidP="00557F3E">
      <w:r w:rsidRPr="00AE3DD3">
        <w:t>- приемлемая производительность при выполнении сценариев;</w:t>
      </w:r>
    </w:p>
    <w:p w:rsidR="00557F3E" w:rsidRPr="00AE3DD3" w:rsidRDefault="00557F3E" w:rsidP="00557F3E">
      <w:r w:rsidRPr="00AE3DD3">
        <w:t xml:space="preserve">- в отличие от </w:t>
      </w:r>
      <w:proofErr w:type="spellStart"/>
      <w:r w:rsidRPr="00AE3DD3">
        <w:t>ActionScript</w:t>
      </w:r>
      <w:proofErr w:type="spellEnd"/>
      <w:r w:rsidRPr="00AE3DD3">
        <w:t xml:space="preserve"> и </w:t>
      </w:r>
      <w:proofErr w:type="spellStart"/>
      <w:r w:rsidRPr="00AE3DD3">
        <w:t>Silverlight</w:t>
      </w:r>
      <w:proofErr w:type="spellEnd"/>
      <w:r w:rsidRPr="00AE3DD3">
        <w:t xml:space="preserve"> для его работы не нужны отдельные </w:t>
      </w:r>
      <w:proofErr w:type="gramStart"/>
      <w:r w:rsidRPr="00AE3DD3">
        <w:t>плагины</w:t>
      </w:r>
      <w:proofErr w:type="gramEnd"/>
      <w:r w:rsidRPr="00AE3DD3">
        <w:t xml:space="preserve"> и он работает из под любой операционной системы;</w:t>
      </w:r>
    </w:p>
    <w:p w:rsidR="00557F3E" w:rsidRPr="00AE3DD3" w:rsidRDefault="00557F3E" w:rsidP="00557F3E">
      <w:r w:rsidRPr="00AE3DD3">
        <w:t>- простота отладки и высокая скорость разработки.</w:t>
      </w:r>
    </w:p>
    <w:p w:rsidR="00782E77" w:rsidRPr="00AE3DD3" w:rsidRDefault="00782E77" w:rsidP="00557F3E">
      <w:r w:rsidRPr="00AE3DD3">
        <w:t xml:space="preserve">Также используется связка </w:t>
      </w:r>
      <w:r w:rsidRPr="00AE3DD3">
        <w:rPr>
          <w:lang w:val="en-US"/>
        </w:rPr>
        <w:t>HTML</w:t>
      </w:r>
      <w:r w:rsidRPr="00AE3DD3">
        <w:t>+</w:t>
      </w:r>
      <w:r w:rsidRPr="00AE3DD3">
        <w:rPr>
          <w:lang w:val="en-US"/>
        </w:rPr>
        <w:t>CSS</w:t>
      </w:r>
      <w:r w:rsidRPr="00AE3DD3">
        <w:t>, ставшая стандартом в веб-программировании.</w:t>
      </w:r>
    </w:p>
    <w:p w:rsidR="00004792" w:rsidRPr="00AE3DD3" w:rsidRDefault="00004792">
      <w:pPr>
        <w:spacing w:line="240" w:lineRule="auto"/>
        <w:ind w:firstLine="0"/>
        <w:jc w:val="left"/>
        <w:rPr>
          <w:rFonts w:asciiTheme="majorHAnsi" w:eastAsiaTheme="majorEastAsia" w:hAnsiTheme="majorHAnsi"/>
          <w:b/>
          <w:bCs/>
          <w:szCs w:val="26"/>
        </w:rPr>
      </w:pPr>
      <w:r w:rsidRPr="00AE3DD3">
        <w:br w:type="page"/>
      </w:r>
    </w:p>
    <w:p w:rsidR="001E3E37" w:rsidRPr="00AE3DD3" w:rsidRDefault="0047457B" w:rsidP="0047457B">
      <w:pPr>
        <w:pStyle w:val="3"/>
      </w:pPr>
      <w:bookmarkStart w:id="17" w:name="_Toc326527036"/>
      <w:r w:rsidRPr="00AE3DD3">
        <w:lastRenderedPageBreak/>
        <w:t xml:space="preserve">1.2.3. </w:t>
      </w:r>
      <w:r w:rsidR="00B0234D" w:rsidRPr="00AE3DD3">
        <w:t>С</w:t>
      </w:r>
      <w:r w:rsidRPr="00AE3DD3">
        <w:t>пособ</w:t>
      </w:r>
      <w:r w:rsidR="00FC5735" w:rsidRPr="00AE3DD3">
        <w:t>ы</w:t>
      </w:r>
      <w:r w:rsidRPr="00AE3DD3">
        <w:t xml:space="preserve"> хранения информации</w:t>
      </w:r>
      <w:bookmarkEnd w:id="17"/>
    </w:p>
    <w:p w:rsidR="0047457B" w:rsidRPr="00AE3DD3" w:rsidRDefault="00FC5735" w:rsidP="001E3E37">
      <w:r w:rsidRPr="00AE3DD3">
        <w:t xml:space="preserve">Современные системы управления сайтами используют 2 </w:t>
      </w:r>
      <w:proofErr w:type="gramStart"/>
      <w:r w:rsidRPr="00AE3DD3">
        <w:t>основных</w:t>
      </w:r>
      <w:proofErr w:type="gramEnd"/>
      <w:r w:rsidRPr="00AE3DD3">
        <w:t xml:space="preserve"> подхода для хранения информации:</w:t>
      </w:r>
    </w:p>
    <w:p w:rsidR="00FC5735" w:rsidRPr="00AE3DD3" w:rsidRDefault="00FC5735" w:rsidP="001E3E37">
      <w:r w:rsidRPr="00AE3DD3">
        <w:t>- файловый метод</w:t>
      </w:r>
    </w:p>
    <w:p w:rsidR="00FC5735" w:rsidRPr="00AE3DD3" w:rsidRDefault="00FC5735" w:rsidP="001E3E37">
      <w:r w:rsidRPr="00AE3DD3">
        <w:t>- метод с использованием баз данных.</w:t>
      </w:r>
    </w:p>
    <w:p w:rsidR="00FC5735" w:rsidRPr="00AE3DD3" w:rsidRDefault="00FC5735" w:rsidP="001E3E37">
      <w:r w:rsidRPr="00AE3DD3">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rsidRPr="00AE3DD3">
        <w:t>о</w:t>
      </w:r>
      <w:r w:rsidRPr="00AE3DD3">
        <w:t xml:space="preserve">м с организацией файловой структуры, информация извлекается специальными запросами </w:t>
      </w:r>
      <w:r w:rsidR="003C7149" w:rsidRPr="00AE3DD3">
        <w:t xml:space="preserve">(как </w:t>
      </w:r>
      <w:proofErr w:type="gramStart"/>
      <w:r w:rsidR="003C7149" w:rsidRPr="00AE3DD3">
        <w:t>правило</w:t>
      </w:r>
      <w:proofErr w:type="gramEnd"/>
      <w:r w:rsidR="003C7149" w:rsidRPr="00AE3DD3">
        <w:t xml:space="preserve"> на </w:t>
      </w:r>
      <w:r w:rsidR="003C7149" w:rsidRPr="00AE3DD3">
        <w:rPr>
          <w:lang w:val="en-US"/>
        </w:rPr>
        <w:t>SQL</w:t>
      </w:r>
      <w:r w:rsidR="003C7149" w:rsidRPr="00AE3DD3">
        <w:t>-языке запросов) на стороне системы управления базами данных (СУБД).</w:t>
      </w:r>
    </w:p>
    <w:p w:rsidR="003C7149" w:rsidRPr="00AE3DD3" w:rsidRDefault="003C7149" w:rsidP="001E3E37">
      <w:r w:rsidRPr="00AE3DD3">
        <w:t>Преимущества файлового подхода:</w:t>
      </w:r>
    </w:p>
    <w:p w:rsidR="003C7149" w:rsidRPr="00AE3DD3" w:rsidRDefault="003C7149" w:rsidP="001E3E37">
      <w:r w:rsidRPr="00AE3DD3">
        <w:t>- скорость чтения информации при маленьких объемах во многих случаях будет выше</w:t>
      </w:r>
      <w:r w:rsidR="00AB51CA" w:rsidRPr="00AE3DD3">
        <w:t>;</w:t>
      </w:r>
    </w:p>
    <w:p w:rsidR="003C7149" w:rsidRPr="00AE3DD3" w:rsidRDefault="003C7149" w:rsidP="001E3E37">
      <w:r w:rsidRPr="00AE3DD3">
        <w:t>- информация, методы ее считывания и хранения не зависят от используемых СУБД, а напрямую зависит от разр</w:t>
      </w:r>
      <w:r w:rsidR="00AB51CA" w:rsidRPr="00AE3DD3">
        <w:t>аботчика веб-приложения;</w:t>
      </w:r>
    </w:p>
    <w:p w:rsidR="003C7149" w:rsidRPr="00AE3DD3" w:rsidRDefault="003C7149" w:rsidP="001E3E37">
      <w:r w:rsidRPr="00AE3DD3">
        <w:t xml:space="preserve">- как следствие неиспользования СУБД уменьшается конечная стоимость разработки и размещения </w:t>
      </w:r>
      <w:proofErr w:type="gramStart"/>
      <w:r w:rsidRPr="00AE3DD3">
        <w:t>на</w:t>
      </w:r>
      <w:proofErr w:type="gramEnd"/>
      <w:r w:rsidRPr="00AE3DD3">
        <w:t xml:space="preserve"> сторонних хостингах</w:t>
      </w:r>
      <w:r w:rsidR="00AB51CA" w:rsidRPr="00AE3DD3">
        <w:t>;</w:t>
      </w:r>
    </w:p>
    <w:p w:rsidR="003C7149" w:rsidRPr="00AE3DD3" w:rsidRDefault="003C7149" w:rsidP="001E3E37">
      <w:r w:rsidRPr="00AE3DD3">
        <w:t>- возможность считывать информацию вручную, без веб-приложения, в случае использования текстового формата хранения данных</w:t>
      </w:r>
      <w:r w:rsidR="00AB51CA" w:rsidRPr="00AE3DD3">
        <w:t>.</w:t>
      </w:r>
    </w:p>
    <w:p w:rsidR="003C7149" w:rsidRPr="00AE3DD3" w:rsidRDefault="003C7149" w:rsidP="001E3E37">
      <w:r w:rsidRPr="00AE3DD3">
        <w:t>Недостатки данного подхода:</w:t>
      </w:r>
    </w:p>
    <w:p w:rsidR="003C7149" w:rsidRPr="00AE3DD3" w:rsidRDefault="003C7149" w:rsidP="001E3E37">
      <w:r w:rsidRPr="00AE3DD3">
        <w:t>- низкая скорость разработки</w:t>
      </w:r>
      <w:r w:rsidR="00AB51CA" w:rsidRPr="00AE3DD3">
        <w:t>;</w:t>
      </w:r>
    </w:p>
    <w:p w:rsidR="003C7149" w:rsidRPr="00AE3DD3" w:rsidRDefault="003C7149" w:rsidP="001E3E37">
      <w:r w:rsidRPr="00AE3DD3">
        <w:t>- низкая отказоустойчивость</w:t>
      </w:r>
      <w:r w:rsidR="00AB51CA" w:rsidRPr="00AE3DD3">
        <w:t>;</w:t>
      </w:r>
    </w:p>
    <w:p w:rsidR="003C7149" w:rsidRPr="00AE3DD3" w:rsidRDefault="003C7149" w:rsidP="001E3E37">
      <w:r w:rsidRPr="00AE3DD3">
        <w:t>- низкая производительность при больших наборах данных</w:t>
      </w:r>
      <w:r w:rsidR="00AB51CA" w:rsidRPr="00AE3DD3">
        <w:t>;</w:t>
      </w:r>
    </w:p>
    <w:p w:rsidR="003C7149" w:rsidRPr="00AE3DD3" w:rsidRDefault="003C7149" w:rsidP="001E3E37">
      <w:r w:rsidRPr="00AE3DD3">
        <w:t>- вероятность увеличения количества файлов и потери возможности организации работы с ними</w:t>
      </w:r>
      <w:r w:rsidR="00AB51CA" w:rsidRPr="00AE3DD3">
        <w:t>.</w:t>
      </w:r>
    </w:p>
    <w:p w:rsidR="003C7149" w:rsidRPr="00AE3DD3" w:rsidRDefault="003C7149" w:rsidP="001E3E37">
      <w:r w:rsidRPr="00AE3DD3">
        <w:t>Достоинства использования баз данных:</w:t>
      </w:r>
    </w:p>
    <w:p w:rsidR="003C7149" w:rsidRPr="00AE3DD3" w:rsidRDefault="003C7149" w:rsidP="001E3E37">
      <w:r w:rsidRPr="00AE3DD3">
        <w:lastRenderedPageBreak/>
        <w:t>- отказоустойчивость. Низкая вероятность того, что при отказе веб-приложения информация будет испорчена</w:t>
      </w:r>
      <w:r w:rsidR="00AB51CA" w:rsidRPr="00AE3DD3">
        <w:t>;</w:t>
      </w:r>
    </w:p>
    <w:p w:rsidR="003C7149" w:rsidRPr="00AE3DD3" w:rsidRDefault="003C7149" w:rsidP="001E3E37">
      <w:r w:rsidRPr="00AE3DD3">
        <w:t xml:space="preserve">- удобство использования. Современные СУБД имеют графический веб-интерфейс, визуальный редактор записей и </w:t>
      </w:r>
      <w:proofErr w:type="spellStart"/>
      <w:r w:rsidRPr="00AE3DD3">
        <w:t>постоитель</w:t>
      </w:r>
      <w:proofErr w:type="spellEnd"/>
      <w:r w:rsidRPr="00AE3DD3">
        <w:t xml:space="preserve"> диаграмм, а также возможности экспорта и импорта</w:t>
      </w:r>
      <w:r w:rsidR="00AB51CA" w:rsidRPr="00AE3DD3">
        <w:t>;</w:t>
      </w:r>
    </w:p>
    <w:p w:rsidR="003C7149" w:rsidRPr="00AE3DD3" w:rsidRDefault="003C7149" w:rsidP="001E3E37">
      <w:r w:rsidRPr="00AE3DD3">
        <w:t xml:space="preserve">- </w:t>
      </w:r>
      <w:r w:rsidR="00196529" w:rsidRPr="00AE3DD3">
        <w:t>высокая</w:t>
      </w:r>
      <w:r w:rsidRPr="00AE3DD3">
        <w:t xml:space="preserve"> скорость разработки. При использовании языка запроса </w:t>
      </w:r>
      <w:r w:rsidR="00196529" w:rsidRPr="00AE3DD3">
        <w:rPr>
          <w:lang w:val="en-US"/>
        </w:rPr>
        <w:t>SQL</w:t>
      </w:r>
      <w:r w:rsidR="00196529" w:rsidRPr="00AE3DD3">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Pr="00AE3DD3" w:rsidRDefault="00BD2DF2" w:rsidP="00BD2DF2">
      <w:r w:rsidRPr="00AE3DD3">
        <w:t>Недостатки данного подхода:</w:t>
      </w:r>
    </w:p>
    <w:p w:rsidR="00BD2DF2" w:rsidRPr="00AE3DD3" w:rsidRDefault="00BD2DF2" w:rsidP="00BD2DF2">
      <w:r w:rsidRPr="00AE3DD3">
        <w:t>- необходимость использовать СУБД на стороне сервера, из-за чего повышаются возможные расходы на содержание приложения.</w:t>
      </w:r>
    </w:p>
    <w:p w:rsidR="00801BF1" w:rsidRPr="00AE3DD3" w:rsidRDefault="00801BF1" w:rsidP="00BD2DF2"/>
    <w:p w:rsidR="00BD2DF2" w:rsidRPr="00AE3DD3" w:rsidRDefault="00BD2DF2" w:rsidP="00BD2DF2">
      <w:r w:rsidRPr="00AE3DD3">
        <w:t xml:space="preserve">Для данной работы был выбран способ хранения с использованием баз данных. Была выбрана бесплатная СУБД </w:t>
      </w:r>
      <w:r w:rsidRPr="00AE3DD3">
        <w:rPr>
          <w:lang w:val="en-US"/>
        </w:rPr>
        <w:t>MySQL</w:t>
      </w:r>
      <w:r w:rsidRPr="00AE3DD3">
        <w:t>.</w:t>
      </w:r>
    </w:p>
    <w:p w:rsidR="00BD2DF2" w:rsidRPr="00AE3DD3" w:rsidRDefault="00BD2DF2" w:rsidP="00BD2DF2">
      <w:r w:rsidRPr="00AE3DD3">
        <w:t xml:space="preserve">Данная СУБД имеет </w:t>
      </w:r>
      <w:r w:rsidR="00DC19AD" w:rsidRPr="00AE3DD3">
        <w:t xml:space="preserve">удобный </w:t>
      </w:r>
      <w:r w:rsidRPr="00AE3DD3">
        <w:t>веб-интерфейс</w:t>
      </w:r>
      <w:r w:rsidR="00DC19AD" w:rsidRPr="00AE3DD3">
        <w:t xml:space="preserve"> </w:t>
      </w:r>
      <w:proofErr w:type="spellStart"/>
      <w:r w:rsidR="00DC19AD" w:rsidRPr="00AE3DD3">
        <w:rPr>
          <w:lang w:val="en-US"/>
        </w:rPr>
        <w:t>phpMyAdmin</w:t>
      </w:r>
      <w:proofErr w:type="spellEnd"/>
      <w:r w:rsidR="00BE29B9" w:rsidRPr="00AE3DD3">
        <w:t xml:space="preserve"> (</w:t>
      </w:r>
      <w:r w:rsidR="00DF4447" w:rsidRPr="00AE3DD3">
        <w:fldChar w:fldCharType="begin"/>
      </w:r>
      <w:r w:rsidR="00DF4447" w:rsidRPr="00AE3DD3">
        <w:instrText xml:space="preserve"> REF _Ref325887546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6</w:t>
      </w:r>
      <w:r w:rsidR="00DF4447" w:rsidRPr="00AE3DD3">
        <w:fldChar w:fldCharType="end"/>
      </w:r>
      <w:r w:rsidR="00BE29B9" w:rsidRPr="00AE3DD3">
        <w:t>)</w:t>
      </w:r>
      <w:r w:rsidR="00DC19AD" w:rsidRPr="00AE3DD3">
        <w:t>.</w:t>
      </w:r>
    </w:p>
    <w:p w:rsidR="00BD2DF2" w:rsidRPr="00AE3DD3" w:rsidRDefault="00BD2DF2" w:rsidP="00136EDB">
      <w:pPr>
        <w:ind w:firstLine="0"/>
        <w:rPr>
          <w:lang w:val="en-US"/>
        </w:rPr>
      </w:pPr>
      <w:r w:rsidRPr="00AE3DD3">
        <w:rPr>
          <w:noProof/>
          <w:lang w:eastAsia="ru-RU"/>
        </w:rPr>
        <w:drawing>
          <wp:inline distT="0" distB="0" distL="0" distR="0" wp14:anchorId="4958284F" wp14:editId="560F464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AE3DD3" w:rsidRDefault="002013FE" w:rsidP="002013FE">
      <w:pPr>
        <w:pStyle w:val="afb"/>
      </w:pPr>
      <w:bookmarkStart w:id="18" w:name="_Ref325887546"/>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1C0E75">
        <w:rPr>
          <w:noProof/>
        </w:rPr>
        <w:t>6</w:t>
      </w:r>
      <w:r w:rsidRPr="00AE3DD3">
        <w:fldChar w:fldCharType="end"/>
      </w:r>
      <w:bookmarkEnd w:id="18"/>
      <w:r w:rsidRPr="00AE3DD3">
        <w:t xml:space="preserve">. Интерфейс </w:t>
      </w:r>
      <w:proofErr w:type="spellStart"/>
      <w:r w:rsidRPr="00AE3DD3">
        <w:rPr>
          <w:lang w:val="en-US"/>
        </w:rPr>
        <w:t>phpMyAdmin</w:t>
      </w:r>
      <w:proofErr w:type="spellEnd"/>
    </w:p>
    <w:p w:rsidR="00DC19AD" w:rsidRPr="00AE3DD3" w:rsidRDefault="00DC19AD" w:rsidP="00BD2DF2">
      <w:r w:rsidRPr="00AE3DD3">
        <w:t xml:space="preserve">Главное преимущество выбранной СУБД в том, что работа с ней поддерживается серверным языком программирования </w:t>
      </w:r>
      <w:proofErr w:type="spellStart"/>
      <w:r w:rsidRPr="00AE3DD3">
        <w:rPr>
          <w:lang w:val="en-US"/>
        </w:rPr>
        <w:t>php</w:t>
      </w:r>
      <w:proofErr w:type="spellEnd"/>
      <w:r w:rsidRPr="00AE3DD3">
        <w:t xml:space="preserve"> на уровне языка, главная работа разработчика сводится к написанию </w:t>
      </w:r>
      <w:r w:rsidRPr="00AE3DD3">
        <w:rPr>
          <w:lang w:val="en-US"/>
        </w:rPr>
        <w:t>SQL</w:t>
      </w:r>
      <w:r w:rsidRPr="00AE3DD3">
        <w:t>-скриптов для чтения</w:t>
      </w:r>
      <w:r w:rsidR="00307F9F" w:rsidRPr="00AE3DD3">
        <w:t>/записи</w:t>
      </w:r>
      <w:r w:rsidRPr="00AE3DD3">
        <w:t xml:space="preserve"> необходимой информации.</w:t>
      </w:r>
    </w:p>
    <w:p w:rsidR="00004792" w:rsidRPr="00AE3DD3" w:rsidRDefault="00004792">
      <w:pPr>
        <w:spacing w:line="240" w:lineRule="auto"/>
        <w:ind w:firstLine="0"/>
        <w:jc w:val="left"/>
        <w:rPr>
          <w:rFonts w:asciiTheme="majorHAnsi" w:eastAsiaTheme="majorEastAsia" w:hAnsiTheme="majorHAnsi"/>
          <w:b/>
          <w:bCs/>
          <w:iCs/>
          <w:sz w:val="32"/>
          <w:szCs w:val="28"/>
        </w:rPr>
      </w:pPr>
      <w:r w:rsidRPr="00AE3DD3">
        <w:br w:type="page"/>
      </w:r>
    </w:p>
    <w:p w:rsidR="00476F86" w:rsidRPr="00AE3DD3" w:rsidRDefault="005812FD" w:rsidP="000806AD">
      <w:pPr>
        <w:pStyle w:val="2"/>
      </w:pPr>
      <w:bookmarkStart w:id="19" w:name="_Toc326527037"/>
      <w:r w:rsidRPr="00AE3DD3">
        <w:lastRenderedPageBreak/>
        <w:t>1.</w:t>
      </w:r>
      <w:r w:rsidR="005432F4" w:rsidRPr="00AE3DD3">
        <w:t>3</w:t>
      </w:r>
      <w:r w:rsidRPr="00AE3DD3">
        <w:t xml:space="preserve">. Анализ </w:t>
      </w:r>
      <w:r w:rsidR="003A53BE" w:rsidRPr="00AE3DD3">
        <w:t xml:space="preserve">и выбор </w:t>
      </w:r>
      <w:r w:rsidRPr="00AE3DD3">
        <w:t>программных средств</w:t>
      </w:r>
      <w:r w:rsidR="00C7757C" w:rsidRPr="00AE3DD3">
        <w:t xml:space="preserve"> разработки</w:t>
      </w:r>
      <w:bookmarkEnd w:id="19"/>
    </w:p>
    <w:p w:rsidR="00B84D66" w:rsidRPr="00AE3DD3" w:rsidRDefault="00B84D66" w:rsidP="00783A04">
      <w:pPr>
        <w:pStyle w:val="3"/>
      </w:pPr>
      <w:bookmarkStart w:id="20" w:name="_Toc326527038"/>
      <w:r w:rsidRPr="00AE3DD3">
        <w:t>1.3.1. Веб-серверы</w:t>
      </w:r>
      <w:bookmarkEnd w:id="20"/>
    </w:p>
    <w:p w:rsidR="007E49DA" w:rsidRPr="00AE3DD3" w:rsidRDefault="007E49DA" w:rsidP="007E49DA">
      <w:r w:rsidRPr="00AE3DD3">
        <w:t>Выбор сервера, исполняющего серверную часть приложения</w:t>
      </w:r>
      <w:r w:rsidR="00455BAF" w:rsidRPr="00AE3DD3">
        <w:t>,</w:t>
      </w:r>
      <w:r w:rsidRPr="00AE3DD3">
        <w:t xml:space="preserve"> обусловлен выбранными технологиями: </w:t>
      </w:r>
      <w:proofErr w:type="gramStart"/>
      <w:r w:rsidRPr="00AE3DD3">
        <w:rPr>
          <w:lang w:val="en-US"/>
        </w:rPr>
        <w:t>PHP</w:t>
      </w:r>
      <w:r w:rsidRPr="00AE3DD3">
        <w:t xml:space="preserve"> и </w:t>
      </w:r>
      <w:r w:rsidRPr="00AE3DD3">
        <w:rPr>
          <w:lang w:val="en-US"/>
        </w:rPr>
        <w:t>MySQL</w:t>
      </w:r>
      <w:r w:rsidRPr="00AE3DD3">
        <w:t>.</w:t>
      </w:r>
      <w:proofErr w:type="gramEnd"/>
    </w:p>
    <w:p w:rsidR="007E49DA" w:rsidRPr="00AE3DD3" w:rsidRDefault="00366A3C" w:rsidP="007E49DA">
      <w:r w:rsidRPr="00AE3DD3">
        <w:t xml:space="preserve">Для выполнения сценариев на языке </w:t>
      </w:r>
      <w:r w:rsidRPr="00AE3DD3">
        <w:rPr>
          <w:lang w:val="en-US"/>
        </w:rPr>
        <w:t>PHP</w:t>
      </w:r>
      <w:r w:rsidRPr="00AE3DD3">
        <w:t xml:space="preserve"> необходимо использовать сервер </w:t>
      </w:r>
      <w:r w:rsidRPr="00AE3DD3">
        <w:rPr>
          <w:lang w:val="en-US"/>
        </w:rPr>
        <w:t>Apache</w:t>
      </w:r>
      <w:r w:rsidRPr="00AE3DD3">
        <w:t>.</w:t>
      </w:r>
    </w:p>
    <w:p w:rsidR="00366A3C" w:rsidRPr="00AE3DD3" w:rsidRDefault="00366A3C" w:rsidP="00366A3C">
      <w:proofErr w:type="spellStart"/>
      <w:r w:rsidRPr="00AE3DD3">
        <w:t>Apache</w:t>
      </w:r>
      <w:proofErr w:type="spellEnd"/>
      <w:r w:rsidRPr="00AE3DD3">
        <w:t xml:space="preserve"> является кроссплатформенным ПО, поддерживает операционные системы </w:t>
      </w:r>
      <w:proofErr w:type="spellStart"/>
      <w:r w:rsidRPr="00AE3DD3">
        <w:t>Linux</w:t>
      </w:r>
      <w:proofErr w:type="spellEnd"/>
      <w:r w:rsidRPr="00AE3DD3">
        <w:t xml:space="preserve">, BSD, </w:t>
      </w:r>
      <w:proofErr w:type="spellStart"/>
      <w:r w:rsidRPr="00AE3DD3">
        <w:t>Mac</w:t>
      </w:r>
      <w:proofErr w:type="spellEnd"/>
      <w:r w:rsidRPr="00AE3DD3">
        <w:t xml:space="preserve"> OS, </w:t>
      </w:r>
      <w:proofErr w:type="spellStart"/>
      <w:r w:rsidRPr="00AE3DD3">
        <w:t>Microsoft</w:t>
      </w:r>
      <w:proofErr w:type="spellEnd"/>
      <w:r w:rsidRPr="00AE3DD3">
        <w:t xml:space="preserve"> </w:t>
      </w:r>
      <w:proofErr w:type="spellStart"/>
      <w:r w:rsidRPr="00AE3DD3">
        <w:t>Windows</w:t>
      </w:r>
      <w:proofErr w:type="spellEnd"/>
      <w:r w:rsidRPr="00AE3DD3">
        <w:t xml:space="preserve">, </w:t>
      </w:r>
      <w:proofErr w:type="spellStart"/>
      <w:r w:rsidRPr="00AE3DD3">
        <w:t>Novell</w:t>
      </w:r>
      <w:proofErr w:type="spellEnd"/>
      <w:r w:rsidRPr="00AE3DD3">
        <w:t xml:space="preserve"> </w:t>
      </w:r>
      <w:proofErr w:type="spellStart"/>
      <w:r w:rsidRPr="00AE3DD3">
        <w:t>NetWare</w:t>
      </w:r>
      <w:proofErr w:type="spellEnd"/>
      <w:r w:rsidRPr="00AE3DD3">
        <w:t xml:space="preserve">, </w:t>
      </w:r>
      <w:proofErr w:type="spellStart"/>
      <w:r w:rsidRPr="00AE3DD3">
        <w:t>BeOS</w:t>
      </w:r>
      <w:proofErr w:type="spellEnd"/>
      <w:r w:rsidRPr="00AE3DD3">
        <w:t>.</w:t>
      </w:r>
    </w:p>
    <w:p w:rsidR="00366A3C" w:rsidRPr="00AE3DD3" w:rsidRDefault="00366A3C" w:rsidP="00366A3C">
      <w:r w:rsidRPr="00AE3DD3">
        <w:t xml:space="preserve">Основными достоинствами </w:t>
      </w:r>
      <w:proofErr w:type="spellStart"/>
      <w:r w:rsidRPr="00AE3DD3">
        <w:t>Apache</w:t>
      </w:r>
      <w:proofErr w:type="spellEnd"/>
      <w:r w:rsidRPr="00AE3DD3">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Pr="00AE3DD3" w:rsidRDefault="00366A3C" w:rsidP="00366A3C">
      <w:pPr>
        <w:tabs>
          <w:tab w:val="left" w:pos="6229"/>
        </w:tabs>
      </w:pPr>
      <w:proofErr w:type="gramStart"/>
      <w:r w:rsidRPr="00AE3DD3">
        <w:rPr>
          <w:lang w:val="en-US"/>
        </w:rPr>
        <w:t>Apache</w:t>
      </w:r>
      <w:r w:rsidRPr="00AE3DD3">
        <w:t xml:space="preserve"> поддерживает множество современных языков, среди которых </w:t>
      </w:r>
      <w:r w:rsidRPr="00AE3DD3">
        <w:rPr>
          <w:lang w:val="en-US"/>
        </w:rPr>
        <w:t>PHP</w:t>
      </w:r>
      <w:r w:rsidRPr="00AE3DD3">
        <w:t xml:space="preserve">, </w:t>
      </w:r>
      <w:r w:rsidRPr="00AE3DD3">
        <w:rPr>
          <w:lang w:val="en-US"/>
        </w:rPr>
        <w:t>Python</w:t>
      </w:r>
      <w:r w:rsidRPr="00AE3DD3">
        <w:t xml:space="preserve">, </w:t>
      </w:r>
      <w:r w:rsidRPr="00AE3DD3">
        <w:rPr>
          <w:lang w:val="en-US"/>
        </w:rPr>
        <w:t>Ruby</w:t>
      </w:r>
      <w:r w:rsidRPr="00AE3DD3">
        <w:t xml:space="preserve">, </w:t>
      </w:r>
      <w:r w:rsidRPr="00AE3DD3">
        <w:rPr>
          <w:lang w:val="en-US"/>
        </w:rPr>
        <w:t>Perl</w:t>
      </w:r>
      <w:r w:rsidRPr="00AE3DD3">
        <w:t>, ASP.</w:t>
      </w:r>
      <w:proofErr w:type="gramEnd"/>
    </w:p>
    <w:p w:rsidR="00366A3C" w:rsidRPr="00AE3DD3" w:rsidRDefault="00366A3C" w:rsidP="00366A3C">
      <w:pPr>
        <w:tabs>
          <w:tab w:val="left" w:pos="6229"/>
        </w:tabs>
      </w:pPr>
      <w:r w:rsidRPr="00AE3DD3">
        <w:t xml:space="preserve">Для использования связки </w:t>
      </w:r>
      <w:r w:rsidRPr="00AE3DD3">
        <w:rPr>
          <w:lang w:val="en-US"/>
        </w:rPr>
        <w:t>PHP</w:t>
      </w:r>
      <w:r w:rsidRPr="00AE3DD3">
        <w:t>+</w:t>
      </w:r>
      <w:r w:rsidRPr="00AE3DD3">
        <w:rPr>
          <w:lang w:val="en-US"/>
        </w:rPr>
        <w:t>MySQL</w:t>
      </w:r>
      <w:r w:rsidRPr="00AE3DD3">
        <w:t xml:space="preserve"> была использована сборка сервера </w:t>
      </w:r>
      <w:r w:rsidRPr="00AE3DD3">
        <w:rPr>
          <w:lang w:val="en-US"/>
        </w:rPr>
        <w:t>XAMPP</w:t>
      </w:r>
      <w:r w:rsidRPr="00AE3DD3">
        <w:t>.</w:t>
      </w:r>
    </w:p>
    <w:p w:rsidR="00366A3C" w:rsidRPr="00AE3DD3" w:rsidRDefault="00366A3C" w:rsidP="00366A3C">
      <w:pPr>
        <w:tabs>
          <w:tab w:val="left" w:pos="6229"/>
        </w:tabs>
      </w:pPr>
      <w:r w:rsidRPr="00AE3DD3">
        <w:t xml:space="preserve">XAMPP — кроссплатформенная сборка веб-сервера, содержащая </w:t>
      </w:r>
      <w:proofErr w:type="spellStart"/>
      <w:r w:rsidRPr="00AE3DD3">
        <w:t>Apache</w:t>
      </w:r>
      <w:proofErr w:type="spellEnd"/>
      <w:r w:rsidRPr="00AE3DD3">
        <w:t xml:space="preserve">, </w:t>
      </w:r>
      <w:proofErr w:type="spellStart"/>
      <w:r w:rsidRPr="00AE3DD3">
        <w:t>MySQL</w:t>
      </w:r>
      <w:proofErr w:type="spellEnd"/>
      <w:r w:rsidRPr="00AE3DD3">
        <w:t xml:space="preserve">, интерпретатор скриптов PHP, язык программирования </w:t>
      </w:r>
      <w:proofErr w:type="spellStart"/>
      <w:r w:rsidRPr="00AE3DD3">
        <w:t>Perl</w:t>
      </w:r>
      <w:proofErr w:type="spellEnd"/>
      <w:r w:rsidRPr="00AE3DD3">
        <w:t xml:space="preserve"> и большое количество дополнительных библиотек, позволяющих запустить полноценный веб-сервер.</w:t>
      </w:r>
    </w:p>
    <w:p w:rsidR="005E2356" w:rsidRPr="00AE3DD3" w:rsidRDefault="005E2356" w:rsidP="00366A3C">
      <w:pPr>
        <w:tabs>
          <w:tab w:val="left" w:pos="6229"/>
        </w:tabs>
      </w:pPr>
      <w:r w:rsidRPr="00AE3DD3">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 при разработке, локально.</w:t>
      </w:r>
    </w:p>
    <w:p w:rsidR="00366A3C" w:rsidRPr="00AE3DD3" w:rsidRDefault="005E2356" w:rsidP="00366A3C">
      <w:pPr>
        <w:tabs>
          <w:tab w:val="left" w:pos="6229"/>
        </w:tabs>
      </w:pPr>
      <w:r w:rsidRPr="00AE3DD3">
        <w:t>Выбор обусловлен бесплатностью, отсутствием сложной настройки – готовность к использованию сразу после установки.</w:t>
      </w:r>
    </w:p>
    <w:p w:rsidR="00BC0CFA" w:rsidRPr="00AE3DD3" w:rsidRDefault="00BC0CFA">
      <w:pPr>
        <w:spacing w:line="240" w:lineRule="auto"/>
        <w:ind w:firstLine="0"/>
        <w:jc w:val="left"/>
        <w:rPr>
          <w:rFonts w:asciiTheme="majorHAnsi" w:eastAsiaTheme="majorEastAsia" w:hAnsiTheme="majorHAnsi"/>
          <w:b/>
          <w:bCs/>
          <w:szCs w:val="26"/>
        </w:rPr>
      </w:pPr>
      <w:r w:rsidRPr="00AE3DD3">
        <w:br w:type="page"/>
      </w:r>
    </w:p>
    <w:p w:rsidR="00B84D66" w:rsidRPr="00AE3DD3" w:rsidRDefault="00B84D66" w:rsidP="00783A04">
      <w:pPr>
        <w:pStyle w:val="3"/>
      </w:pPr>
      <w:bookmarkStart w:id="21" w:name="_Toc326527039"/>
      <w:r w:rsidRPr="00AE3DD3">
        <w:lastRenderedPageBreak/>
        <w:t>1.3.2. Среды разработки</w:t>
      </w:r>
      <w:bookmarkEnd w:id="21"/>
    </w:p>
    <w:p w:rsidR="002D6679" w:rsidRPr="00AE3DD3" w:rsidRDefault="00355B79" w:rsidP="00355B79">
      <w:pPr>
        <w:pStyle w:val="a5"/>
      </w:pPr>
      <w:proofErr w:type="spellStart"/>
      <w:r w:rsidRPr="00AE3DD3">
        <w:t>NetBeans</w:t>
      </w:r>
      <w:proofErr w:type="spellEnd"/>
      <w:r w:rsidRPr="00AE3DD3">
        <w:t xml:space="preserve"> IDE</w:t>
      </w:r>
    </w:p>
    <w:p w:rsidR="00136EDB" w:rsidRPr="00AE3DD3" w:rsidRDefault="00136EDB" w:rsidP="00136EDB">
      <w:proofErr w:type="spellStart"/>
      <w:r w:rsidRPr="00AE3DD3">
        <w:t>NetBeans</w:t>
      </w:r>
      <w:proofErr w:type="spellEnd"/>
      <w:r w:rsidRPr="00AE3DD3">
        <w:t xml:space="preserve"> IDE — свободная интегрированная среда разработки приложений (IDE) на языках программирования </w:t>
      </w:r>
      <w:proofErr w:type="spellStart"/>
      <w:r w:rsidRPr="00AE3DD3">
        <w:t>Java</w:t>
      </w:r>
      <w:proofErr w:type="spellEnd"/>
      <w:r w:rsidRPr="00AE3DD3">
        <w:t xml:space="preserve">, </w:t>
      </w:r>
      <w:proofErr w:type="spellStart"/>
      <w:r w:rsidRPr="00AE3DD3">
        <w:t>JavaFX</w:t>
      </w:r>
      <w:proofErr w:type="spellEnd"/>
      <w:r w:rsidRPr="00AE3DD3">
        <w:t xml:space="preserve">, </w:t>
      </w:r>
      <w:proofErr w:type="spellStart"/>
      <w:r w:rsidRPr="00AE3DD3">
        <w:t>Python</w:t>
      </w:r>
      <w:proofErr w:type="spellEnd"/>
      <w:r w:rsidRPr="00AE3DD3">
        <w:t xml:space="preserve">, PHP, </w:t>
      </w:r>
      <w:proofErr w:type="spellStart"/>
      <w:r w:rsidRPr="00AE3DD3">
        <w:t>JavaScript</w:t>
      </w:r>
      <w:proofErr w:type="spellEnd"/>
      <w:r w:rsidRPr="00AE3DD3">
        <w:t>, C++, Ада и ряда других (</w:t>
      </w:r>
      <w:r w:rsidRPr="00AE3DD3">
        <w:fldChar w:fldCharType="begin"/>
      </w:r>
      <w:r w:rsidRPr="00AE3DD3">
        <w:instrText xml:space="preserve"> REF _Ref325887558 \h </w:instrText>
      </w:r>
      <w:r w:rsidR="00AE3DD3">
        <w:instrText xml:space="preserve"> \* MERGEFORMAT </w:instrText>
      </w:r>
      <w:r w:rsidRPr="00AE3DD3">
        <w:fldChar w:fldCharType="separate"/>
      </w:r>
      <w:r w:rsidR="00AE3DD3" w:rsidRPr="00AE3DD3">
        <w:t xml:space="preserve">Рис.  </w:t>
      </w:r>
      <w:r w:rsidR="00AE3DD3" w:rsidRPr="00AE3DD3">
        <w:rPr>
          <w:noProof/>
        </w:rPr>
        <w:t>7</w:t>
      </w:r>
      <w:r w:rsidRPr="00AE3DD3">
        <w:fldChar w:fldCharType="end"/>
      </w:r>
      <w:r w:rsidRPr="00AE3DD3">
        <w:t>).</w:t>
      </w:r>
    </w:p>
    <w:p w:rsidR="002D6679" w:rsidRPr="00AE3DD3" w:rsidRDefault="00355B79" w:rsidP="00136EDB">
      <w:pPr>
        <w:ind w:firstLine="0"/>
      </w:pPr>
      <w:r w:rsidRPr="00AE3DD3">
        <w:rPr>
          <w:noProof/>
          <w:lang w:eastAsia="ru-RU"/>
        </w:rPr>
        <w:drawing>
          <wp:inline distT="0" distB="0" distL="0" distR="0" wp14:anchorId="2306E024" wp14:editId="59D18537">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AE3DD3" w:rsidRDefault="002013FE" w:rsidP="002013FE">
      <w:pPr>
        <w:pStyle w:val="afb"/>
      </w:pPr>
      <w:bookmarkStart w:id="22" w:name="_Ref325887558"/>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7</w:t>
      </w:r>
      <w:r w:rsidRPr="00AE3DD3">
        <w:fldChar w:fldCharType="end"/>
      </w:r>
      <w:bookmarkEnd w:id="22"/>
      <w:r w:rsidRPr="00AE3DD3">
        <w:t xml:space="preserve">. Главное окно </w:t>
      </w:r>
      <w:proofErr w:type="spellStart"/>
      <w:r w:rsidRPr="00AE3DD3">
        <w:t>NetBeans</w:t>
      </w:r>
      <w:proofErr w:type="spellEnd"/>
      <w:r w:rsidRPr="00AE3DD3">
        <w:t xml:space="preserve"> IDE во время разработки</w:t>
      </w:r>
    </w:p>
    <w:p w:rsidR="00355B79" w:rsidRPr="00AE3DD3" w:rsidRDefault="00355B79" w:rsidP="00355B79">
      <w:r w:rsidRPr="00AE3DD3">
        <w:t xml:space="preserve">Для разработки программ в среде </w:t>
      </w:r>
      <w:proofErr w:type="spellStart"/>
      <w:r w:rsidRPr="00AE3DD3">
        <w:t>NetBeans</w:t>
      </w:r>
      <w:proofErr w:type="spellEnd"/>
      <w:r w:rsidRPr="00AE3DD3">
        <w:t xml:space="preserve"> и для успешной инсталляции и работы самой среды </w:t>
      </w:r>
      <w:proofErr w:type="spellStart"/>
      <w:r w:rsidRPr="00AE3DD3">
        <w:t>NetBeans</w:t>
      </w:r>
      <w:proofErr w:type="spellEnd"/>
      <w:r w:rsidRPr="00AE3DD3">
        <w:t xml:space="preserve"> должен быть предварительно установлен </w:t>
      </w:r>
      <w:proofErr w:type="spellStart"/>
      <w:r w:rsidRPr="00AE3DD3">
        <w:t>Sun</w:t>
      </w:r>
      <w:proofErr w:type="spellEnd"/>
      <w:r w:rsidRPr="00AE3DD3">
        <w:t xml:space="preserve"> JDK или J2EE SDK подходящей версии. Среда разработки </w:t>
      </w:r>
      <w:proofErr w:type="spellStart"/>
      <w:r w:rsidRPr="00AE3DD3">
        <w:t>NetBeans</w:t>
      </w:r>
      <w:proofErr w:type="spellEnd"/>
      <w:r w:rsidRPr="00AE3DD3">
        <w:t xml:space="preserve"> по умолчанию поддерживала разработку для платформ J2SE и J2EE. </w:t>
      </w:r>
      <w:proofErr w:type="gramStart"/>
      <w:r w:rsidRPr="00AE3DD3">
        <w:t xml:space="preserve">Начиная с версии 6.0 </w:t>
      </w:r>
      <w:proofErr w:type="spellStart"/>
      <w:r w:rsidRPr="00AE3DD3">
        <w:t>Netbeans</w:t>
      </w:r>
      <w:proofErr w:type="spellEnd"/>
      <w:r w:rsidRPr="00AE3DD3">
        <w:t xml:space="preserve"> поддерживает разработку дл</w:t>
      </w:r>
      <w:r w:rsidR="001B1888" w:rsidRPr="00AE3DD3">
        <w:t>я</w:t>
      </w:r>
      <w:proofErr w:type="gramEnd"/>
      <w:r w:rsidR="001B1888" w:rsidRPr="00AE3DD3">
        <w:t xml:space="preserve"> мобильных платформ J2ME, C++ </w:t>
      </w:r>
      <w:r w:rsidRPr="00AE3DD3">
        <w:t>и PHP без установки дополнительных компонентов.</w:t>
      </w:r>
    </w:p>
    <w:p w:rsidR="00355B79" w:rsidRPr="00AE3DD3" w:rsidRDefault="00355B79" w:rsidP="00355B79">
      <w:r w:rsidRPr="00AE3DD3">
        <w:t xml:space="preserve">Проект </w:t>
      </w:r>
      <w:proofErr w:type="spellStart"/>
      <w:r w:rsidRPr="00AE3DD3">
        <w:t>NetBeans</w:t>
      </w:r>
      <w:proofErr w:type="spellEnd"/>
      <w:r w:rsidRPr="00AE3DD3">
        <w:t xml:space="preserve"> IDE поддерживается и спонсируется компанией </w:t>
      </w:r>
      <w:proofErr w:type="spellStart"/>
      <w:r w:rsidRPr="00AE3DD3">
        <w:t>Oracle</w:t>
      </w:r>
      <w:proofErr w:type="spellEnd"/>
      <w:r w:rsidRPr="00AE3DD3">
        <w:t xml:space="preserve">, однако разработка </w:t>
      </w:r>
      <w:proofErr w:type="spellStart"/>
      <w:r w:rsidRPr="00AE3DD3">
        <w:t>NetBeans</w:t>
      </w:r>
      <w:proofErr w:type="spellEnd"/>
      <w:r w:rsidRPr="00AE3DD3">
        <w:t xml:space="preserve"> ведется независимым сообществом разработчиков-энтузиастов (</w:t>
      </w:r>
      <w:proofErr w:type="spellStart"/>
      <w:r w:rsidRPr="00AE3DD3">
        <w:t>NetBeans</w:t>
      </w:r>
      <w:proofErr w:type="spellEnd"/>
      <w:r w:rsidRPr="00AE3DD3">
        <w:t xml:space="preserve"> </w:t>
      </w:r>
      <w:proofErr w:type="spellStart"/>
      <w:r w:rsidRPr="00AE3DD3">
        <w:t>Community</w:t>
      </w:r>
      <w:proofErr w:type="spellEnd"/>
      <w:r w:rsidRPr="00AE3DD3">
        <w:t xml:space="preserve">) и компанией </w:t>
      </w:r>
      <w:proofErr w:type="spellStart"/>
      <w:r w:rsidRPr="00AE3DD3">
        <w:t>NetBeans</w:t>
      </w:r>
      <w:proofErr w:type="spellEnd"/>
      <w:r w:rsidRPr="00AE3DD3">
        <w:t xml:space="preserve"> </w:t>
      </w:r>
      <w:proofErr w:type="spellStart"/>
      <w:r w:rsidRPr="00AE3DD3">
        <w:t>Org</w:t>
      </w:r>
      <w:proofErr w:type="spellEnd"/>
      <w:r w:rsidRPr="00AE3DD3">
        <w:t>.</w:t>
      </w:r>
    </w:p>
    <w:p w:rsidR="001B1888" w:rsidRPr="00AE3DD3" w:rsidRDefault="001B1888" w:rsidP="001B1888">
      <w:pPr>
        <w:pStyle w:val="a5"/>
      </w:pPr>
      <w:proofErr w:type="spellStart"/>
      <w:r w:rsidRPr="00AE3DD3">
        <w:lastRenderedPageBreak/>
        <w:t>Notepad</w:t>
      </w:r>
      <w:proofErr w:type="spellEnd"/>
      <w:r w:rsidRPr="00AE3DD3">
        <w:t>++</w:t>
      </w:r>
    </w:p>
    <w:p w:rsidR="001B1888" w:rsidRPr="00AE3DD3" w:rsidRDefault="001B1888" w:rsidP="002D6679">
      <w:proofErr w:type="spellStart"/>
      <w:r w:rsidRPr="00AE3DD3">
        <w:t>Notepad</w:t>
      </w:r>
      <w:proofErr w:type="spellEnd"/>
      <w:r w:rsidRPr="00AE3DD3">
        <w:t xml:space="preserve">++ — свободный текстовый редактор с открытым исходным кодом для </w:t>
      </w:r>
      <w:proofErr w:type="spellStart"/>
      <w:r w:rsidRPr="00AE3DD3">
        <w:t>Windows</w:t>
      </w:r>
      <w:proofErr w:type="spellEnd"/>
      <w:r w:rsidRPr="00AE3DD3">
        <w:t xml:space="preserve"> с подсветкой синтаксиса большого количества языков программирования и разметки.</w:t>
      </w:r>
      <w:r w:rsidR="00A30BE4" w:rsidRPr="00AE3DD3">
        <w:t xml:space="preserve"> 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rsidRPr="00AE3DD3">
        <w:t xml:space="preserve"> (</w:t>
      </w:r>
      <w:r w:rsidR="00DF4447" w:rsidRPr="00AE3DD3">
        <w:fldChar w:fldCharType="begin"/>
      </w:r>
      <w:r w:rsidR="00DF4447" w:rsidRPr="00AE3DD3">
        <w:instrText xml:space="preserve"> REF _Ref325887565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8</w:t>
      </w:r>
      <w:r w:rsidR="00DF4447" w:rsidRPr="00AE3DD3">
        <w:fldChar w:fldCharType="end"/>
      </w:r>
      <w:r w:rsidR="00BE29B9" w:rsidRPr="00AE3DD3">
        <w:t>)</w:t>
      </w:r>
    </w:p>
    <w:p w:rsidR="00D0720B" w:rsidRPr="00AE3DD3" w:rsidRDefault="00D0720B" w:rsidP="00136EDB">
      <w:pPr>
        <w:ind w:firstLine="0"/>
      </w:pPr>
      <w:r w:rsidRPr="00AE3DD3">
        <w:rPr>
          <w:noProof/>
          <w:lang w:eastAsia="ru-RU"/>
        </w:rPr>
        <w:drawing>
          <wp:inline distT="0" distB="0" distL="0" distR="0" wp14:anchorId="55F07B67" wp14:editId="05BAF1E4">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AE3DD3" w:rsidRDefault="002013FE" w:rsidP="002013FE">
      <w:pPr>
        <w:pStyle w:val="afb"/>
      </w:pPr>
      <w:bookmarkStart w:id="23" w:name="_Ref325887565"/>
      <w:r w:rsidRPr="00AE3DD3">
        <w:t>Рис</w:t>
      </w:r>
      <w:r w:rsidR="003209F0" w:rsidRPr="00AE3DD3">
        <w:t>.</w:t>
      </w:r>
      <w:r w:rsidRPr="00AE3DD3">
        <w:t xml:space="preserve">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8</w:t>
      </w:r>
      <w:r w:rsidRPr="00AE3DD3">
        <w:fldChar w:fldCharType="end"/>
      </w:r>
      <w:bookmarkEnd w:id="23"/>
      <w:r w:rsidRPr="00AE3DD3">
        <w:t xml:space="preserve">. Главное окно </w:t>
      </w:r>
      <w:r w:rsidRPr="00AE3DD3">
        <w:rPr>
          <w:lang w:val="en-US"/>
        </w:rPr>
        <w:t>Notepad</w:t>
      </w:r>
      <w:r w:rsidRPr="00AE3DD3">
        <w:t>++ во время разработки</w:t>
      </w:r>
    </w:p>
    <w:p w:rsidR="00260A2C" w:rsidRPr="00AE3DD3" w:rsidRDefault="00260A2C" w:rsidP="00D0720B"/>
    <w:p w:rsidR="00D0720B" w:rsidRPr="00AE3DD3" w:rsidRDefault="00D0720B" w:rsidP="00D0720B">
      <w:r w:rsidRPr="00AE3DD3">
        <w:t>Базовые возможности:</w:t>
      </w:r>
    </w:p>
    <w:p w:rsidR="00D0720B" w:rsidRPr="00AE3DD3" w:rsidRDefault="00D0720B" w:rsidP="00D0720B">
      <w:r w:rsidRPr="00AE3DD3">
        <w:t>- Подсветка синтаксиса;</w:t>
      </w:r>
    </w:p>
    <w:p w:rsidR="00D0720B" w:rsidRPr="00AE3DD3" w:rsidRDefault="00D0720B" w:rsidP="00D0720B">
      <w:r w:rsidRPr="00AE3DD3">
        <w:t>- Сворачивание кода;</w:t>
      </w:r>
    </w:p>
    <w:p w:rsidR="00D0720B" w:rsidRPr="00AE3DD3" w:rsidRDefault="00D0720B" w:rsidP="00D0720B">
      <w:r w:rsidRPr="00AE3DD3">
        <w:t xml:space="preserve">- </w:t>
      </w:r>
      <w:proofErr w:type="spellStart"/>
      <w:r w:rsidRPr="00AE3DD3">
        <w:t>Автодополнение</w:t>
      </w:r>
      <w:proofErr w:type="spellEnd"/>
      <w:r w:rsidRPr="00AE3DD3">
        <w:t xml:space="preserve"> и автоматическое закрытие скобок и тэгов (если активировано);</w:t>
      </w:r>
    </w:p>
    <w:p w:rsidR="00D0720B" w:rsidRPr="00AE3DD3" w:rsidRDefault="00D0720B" w:rsidP="00D0720B">
      <w:r w:rsidRPr="00AE3DD3">
        <w:t>- Закладки;</w:t>
      </w:r>
    </w:p>
    <w:p w:rsidR="00D0720B" w:rsidRPr="00AE3DD3" w:rsidRDefault="00D0720B" w:rsidP="00D0720B">
      <w:r w:rsidRPr="00AE3DD3">
        <w:t>- Регулярные выражения для поиска и замены;</w:t>
      </w:r>
    </w:p>
    <w:p w:rsidR="00D0720B" w:rsidRPr="00AE3DD3" w:rsidRDefault="00D0720B" w:rsidP="00D0720B">
      <w:r w:rsidRPr="00AE3DD3">
        <w:lastRenderedPageBreak/>
        <w:t>- Запись и воспроизведение макросов;</w:t>
      </w:r>
    </w:p>
    <w:p w:rsidR="00D0720B" w:rsidRPr="00AE3DD3" w:rsidRDefault="00D0720B" w:rsidP="00D0720B">
      <w:r w:rsidRPr="00AE3DD3">
        <w:t>- Сравнение файлов;</w:t>
      </w:r>
    </w:p>
    <w:p w:rsidR="00D0720B" w:rsidRPr="00AE3DD3" w:rsidRDefault="00D0720B" w:rsidP="00D0720B">
      <w:r w:rsidRPr="00AE3DD3">
        <w:t>- Переопределение любых горячих клавиш;</w:t>
      </w:r>
    </w:p>
    <w:p w:rsidR="00D0720B" w:rsidRPr="00AE3DD3" w:rsidRDefault="00D0720B" w:rsidP="00D0720B">
      <w:r w:rsidRPr="00AE3DD3">
        <w:t>- Резервное копирование сохраняемых файлов (включается в настройках);</w:t>
      </w:r>
    </w:p>
    <w:p w:rsidR="00D0720B" w:rsidRPr="00AE3DD3" w:rsidRDefault="00D0720B" w:rsidP="00D0720B">
      <w:r w:rsidRPr="00AE3DD3">
        <w:t xml:space="preserve">- Трансформация текста при помощи подключённого плагина </w:t>
      </w:r>
      <w:proofErr w:type="spellStart"/>
      <w:r w:rsidRPr="00AE3DD3">
        <w:t>TextFX</w:t>
      </w:r>
      <w:proofErr w:type="spellEnd"/>
      <w:r w:rsidRPr="00AE3DD3">
        <w:t>;</w:t>
      </w:r>
    </w:p>
    <w:p w:rsidR="00D0720B" w:rsidRPr="00AE3DD3" w:rsidRDefault="00D0720B" w:rsidP="00D0720B">
      <w:r w:rsidRPr="00AE3DD3">
        <w:t>- Поддержка и конвертирование кодировок ANSI, UTF-8 и UCS-2;</w:t>
      </w:r>
    </w:p>
    <w:p w:rsidR="00D0720B" w:rsidRPr="00AE3DD3" w:rsidRDefault="00D0720B" w:rsidP="00D0720B">
      <w:r w:rsidRPr="00AE3DD3">
        <w:t>- Блоковое выделение текста, одновременное выделение нескольких разных мест;</w:t>
      </w:r>
    </w:p>
    <w:p w:rsidR="00355B79" w:rsidRPr="00AE3DD3" w:rsidRDefault="00D0720B" w:rsidP="00D0720B">
      <w:r w:rsidRPr="00AE3DD3">
        <w:t xml:space="preserve">- </w:t>
      </w:r>
      <w:proofErr w:type="spellStart"/>
      <w:r w:rsidRPr="00AE3DD3">
        <w:t>Мультистрочное</w:t>
      </w:r>
      <w:proofErr w:type="spellEnd"/>
      <w:r w:rsidRPr="00AE3DD3">
        <w:t xml:space="preserve"> редактирование</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D0720B" w:rsidRPr="00AE3DD3" w:rsidRDefault="00D0720B" w:rsidP="00D0720B"/>
    <w:p w:rsidR="00D0720B" w:rsidRPr="00AE3DD3" w:rsidRDefault="00D0720B" w:rsidP="00D0720B">
      <w:pPr>
        <w:pStyle w:val="a5"/>
      </w:pPr>
      <w:r w:rsidRPr="00AE3DD3">
        <w:t>Выводы</w:t>
      </w:r>
    </w:p>
    <w:p w:rsidR="00D0720B" w:rsidRPr="00AE3DD3" w:rsidRDefault="00A30BE4" w:rsidP="00D0720B">
      <w:proofErr w:type="spellStart"/>
      <w:r w:rsidRPr="00AE3DD3">
        <w:t>NetBeans</w:t>
      </w:r>
      <w:proofErr w:type="spellEnd"/>
      <w:r w:rsidRPr="00AE3DD3">
        <w:t xml:space="preserve"> IDE была выбрана в качестве средства разработке программных кодов.</w:t>
      </w:r>
    </w:p>
    <w:p w:rsidR="00A30BE4" w:rsidRPr="00AE3DD3" w:rsidRDefault="00A30BE4" w:rsidP="00D0720B">
      <w:r w:rsidRPr="00AE3DD3">
        <w:t xml:space="preserve">Основное преимущество перед </w:t>
      </w:r>
      <w:r w:rsidRPr="00AE3DD3">
        <w:rPr>
          <w:lang w:val="en-US"/>
        </w:rPr>
        <w:t>Notepad</w:t>
      </w:r>
      <w:r w:rsidRPr="00AE3DD3">
        <w:t xml:space="preserve">++ и другими, менее популярными средствами является возможность отладки </w:t>
      </w:r>
      <w:r w:rsidRPr="00AE3DD3">
        <w:rPr>
          <w:lang w:val="en-US"/>
        </w:rPr>
        <w:t>PHP</w:t>
      </w:r>
      <w:r w:rsidRPr="00AE3DD3">
        <w:t xml:space="preserve"> кода и его запуска </w:t>
      </w:r>
      <w:proofErr w:type="gramStart"/>
      <w:r w:rsidRPr="00AE3DD3">
        <w:t>из</w:t>
      </w:r>
      <w:proofErr w:type="gramEnd"/>
      <w:r w:rsidRPr="00AE3DD3">
        <w:t xml:space="preserve"> под среды. При этом</w:t>
      </w:r>
      <w:proofErr w:type="gramStart"/>
      <w:r w:rsidRPr="00AE3DD3">
        <w:t>,</w:t>
      </w:r>
      <w:proofErr w:type="gramEnd"/>
      <w:r w:rsidRPr="00AE3DD3">
        <w:t xml:space="preserve"> вся необходимая функциональность содержалась сразу после установки, без необходимости установки дополнительных плагинов.</w:t>
      </w:r>
      <w:r w:rsidR="007F45C5" w:rsidRPr="00AE3DD3">
        <w:t xml:space="preserve"> При этом</w:t>
      </w:r>
      <w:proofErr w:type="gramStart"/>
      <w:r w:rsidR="007F45C5" w:rsidRPr="00AE3DD3">
        <w:t>,</w:t>
      </w:r>
      <w:proofErr w:type="gramEnd"/>
      <w:r w:rsidR="007F45C5" w:rsidRPr="00AE3DD3">
        <w:t xml:space="preserve"> по каждой стандартной функции имеется быстрая справка.</w:t>
      </w:r>
    </w:p>
    <w:p w:rsidR="00EA730F" w:rsidRPr="00AE3DD3" w:rsidRDefault="00EA730F" w:rsidP="00D0720B">
      <w:r w:rsidRPr="00AE3DD3">
        <w:t xml:space="preserve">Также, особенностью выбранной среды является </w:t>
      </w:r>
      <w:proofErr w:type="spellStart"/>
      <w:r w:rsidRPr="00AE3DD3">
        <w:t>автодополнение</w:t>
      </w:r>
      <w:proofErr w:type="spellEnd"/>
      <w:r w:rsidRPr="00AE3DD3">
        <w:t xml:space="preserve"> кода, что дополнительно сокращает время </w:t>
      </w:r>
      <w:r w:rsidR="007F45C5" w:rsidRPr="00AE3DD3">
        <w:t>разработки и устраняет возможность опечаток.</w:t>
      </w:r>
    </w:p>
    <w:p w:rsidR="002D6679" w:rsidRPr="00AE3DD3" w:rsidRDefault="002D6679" w:rsidP="00D0720B">
      <w:pPr>
        <w:rPr>
          <w:rFonts w:asciiTheme="majorHAnsi" w:eastAsiaTheme="majorEastAsia" w:hAnsiTheme="majorHAnsi"/>
          <w:b/>
          <w:bCs/>
          <w:szCs w:val="26"/>
        </w:rPr>
      </w:pPr>
      <w:r w:rsidRPr="00AE3DD3">
        <w:br w:type="page"/>
      </w:r>
    </w:p>
    <w:p w:rsidR="00B84D66" w:rsidRPr="00AE3DD3" w:rsidRDefault="00B84D66" w:rsidP="00783A04">
      <w:pPr>
        <w:pStyle w:val="3"/>
      </w:pPr>
      <w:bookmarkStart w:id="24" w:name="_Toc326527040"/>
      <w:r w:rsidRPr="00AE3DD3">
        <w:lastRenderedPageBreak/>
        <w:t>1.3.3. Средства отладки программного кода</w:t>
      </w:r>
      <w:bookmarkEnd w:id="24"/>
    </w:p>
    <w:p w:rsidR="002D6679" w:rsidRPr="00AE3DD3" w:rsidRDefault="00F07D1E" w:rsidP="000F5AC1">
      <w:pPr>
        <w:pStyle w:val="a5"/>
      </w:pPr>
      <w:r w:rsidRPr="00AE3DD3">
        <w:t xml:space="preserve">Отладка </w:t>
      </w:r>
      <w:r w:rsidR="000F5AC1" w:rsidRPr="00AE3DD3">
        <w:t>серверной</w:t>
      </w:r>
      <w:r w:rsidRPr="00AE3DD3">
        <w:t xml:space="preserve"> части</w:t>
      </w:r>
    </w:p>
    <w:p w:rsidR="000F5AC1" w:rsidRPr="00AE3DD3" w:rsidRDefault="000F5AC1" w:rsidP="000F5AC1">
      <w:r w:rsidRPr="00AE3DD3">
        <w:t xml:space="preserve">Отладка серверной части происходила внутри выбранной среды разработки </w:t>
      </w:r>
      <w:proofErr w:type="spellStart"/>
      <w:r w:rsidRPr="00AE3DD3">
        <w:rPr>
          <w:lang w:val="en-US"/>
        </w:rPr>
        <w:t>NetBeans</w:t>
      </w:r>
      <w:proofErr w:type="spellEnd"/>
      <w:r w:rsidRPr="00AE3DD3">
        <w:t xml:space="preserve"> средствами встроенного отладчика </w:t>
      </w:r>
      <w:proofErr w:type="spellStart"/>
      <w:r w:rsidRPr="00AE3DD3">
        <w:rPr>
          <w:lang w:val="en-US"/>
        </w:rPr>
        <w:t>Xdebug</w:t>
      </w:r>
      <w:proofErr w:type="spellEnd"/>
      <w:r w:rsidRPr="00AE3DD3">
        <w:t>.</w:t>
      </w:r>
    </w:p>
    <w:p w:rsidR="000F5AC1" w:rsidRPr="00AE3DD3" w:rsidRDefault="000F5AC1" w:rsidP="000F5AC1">
      <w:proofErr w:type="spellStart"/>
      <w:r w:rsidRPr="00AE3DD3">
        <w:t>Xdebug</w:t>
      </w:r>
      <w:proofErr w:type="spellEnd"/>
      <w:r w:rsidRPr="00AE3DD3">
        <w:t xml:space="preserve"> - свободная библиотека для разработчиков PHP, написанная одним из разработчиков языка PHP. Используется при отладке программного кода, написанного на языке </w:t>
      </w:r>
      <w:r w:rsidRPr="00AE3DD3">
        <w:rPr>
          <w:lang w:val="en-US"/>
        </w:rPr>
        <w:t>PHP</w:t>
      </w:r>
      <w:r w:rsidR="00BE29B9" w:rsidRPr="00AE3DD3">
        <w:t xml:space="preserve"> (</w:t>
      </w:r>
      <w:r w:rsidR="00DF4447" w:rsidRPr="00AE3DD3">
        <w:fldChar w:fldCharType="begin"/>
      </w:r>
      <w:r w:rsidR="00DF4447" w:rsidRPr="00AE3DD3">
        <w:instrText xml:space="preserve"> REF _Ref325887574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9</w:t>
      </w:r>
      <w:r w:rsidR="00DF4447" w:rsidRPr="00AE3DD3">
        <w:fldChar w:fldCharType="end"/>
      </w:r>
      <w:r w:rsidR="00BE29B9" w:rsidRPr="00AE3DD3">
        <w:t>)</w:t>
      </w:r>
      <w:r w:rsidRPr="00AE3DD3">
        <w:t>.</w:t>
      </w:r>
    </w:p>
    <w:p w:rsidR="000F5AC1" w:rsidRPr="00AE3DD3" w:rsidRDefault="000F5AC1" w:rsidP="00136EDB">
      <w:pPr>
        <w:ind w:firstLine="0"/>
      </w:pPr>
      <w:r w:rsidRPr="00AE3DD3">
        <w:rPr>
          <w:noProof/>
          <w:lang w:eastAsia="ru-RU"/>
        </w:rPr>
        <w:drawing>
          <wp:inline distT="0" distB="0" distL="0" distR="0" wp14:anchorId="6FDE78A3" wp14:editId="44C709FD">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AE3DD3" w:rsidRDefault="003209F0" w:rsidP="003209F0">
      <w:pPr>
        <w:pStyle w:val="afb"/>
      </w:pPr>
      <w:bookmarkStart w:id="25" w:name="_Ref325887574"/>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9</w:t>
      </w:r>
      <w:r w:rsidRPr="00AE3DD3">
        <w:fldChar w:fldCharType="end"/>
      </w:r>
      <w:bookmarkEnd w:id="25"/>
      <w:r w:rsidRPr="00AE3DD3">
        <w:t xml:space="preserve">. Главное окно </w:t>
      </w:r>
      <w:proofErr w:type="spellStart"/>
      <w:r w:rsidRPr="00AE3DD3">
        <w:t>NetBeans</w:t>
      </w:r>
      <w:proofErr w:type="spellEnd"/>
      <w:r w:rsidRPr="00AE3DD3">
        <w:t xml:space="preserve"> IDE во время отладки </w:t>
      </w:r>
      <w:proofErr w:type="spellStart"/>
      <w:r w:rsidRPr="00AE3DD3">
        <w:rPr>
          <w:lang w:val="en-US"/>
        </w:rPr>
        <w:t>Xdebug</w:t>
      </w:r>
      <w:proofErr w:type="spellEnd"/>
    </w:p>
    <w:p w:rsidR="000F5AC1" w:rsidRPr="00AE3DD3" w:rsidRDefault="000F5AC1" w:rsidP="000F5AC1">
      <w:r w:rsidRPr="00AE3DD3">
        <w:t>Встроенный отладчик имеет всю необходимую функциональность:</w:t>
      </w:r>
    </w:p>
    <w:p w:rsidR="000F5AC1" w:rsidRPr="00AE3DD3" w:rsidRDefault="000F5AC1" w:rsidP="000F5AC1">
      <w:r w:rsidRPr="00AE3DD3">
        <w:t>- точки останова;</w:t>
      </w:r>
    </w:p>
    <w:p w:rsidR="000F5AC1" w:rsidRPr="00AE3DD3" w:rsidRDefault="000F5AC1" w:rsidP="000F5AC1">
      <w:r w:rsidRPr="00AE3DD3">
        <w:t>- слежение за переменными;</w:t>
      </w:r>
    </w:p>
    <w:p w:rsidR="000F5AC1" w:rsidRPr="00AE3DD3" w:rsidRDefault="000F5AC1" w:rsidP="000F5AC1">
      <w:r w:rsidRPr="00AE3DD3">
        <w:t>- построчное выполнение;</w:t>
      </w:r>
    </w:p>
    <w:p w:rsidR="000F5AC1" w:rsidRPr="00AE3DD3" w:rsidRDefault="000F5AC1" w:rsidP="000F5AC1">
      <w:r w:rsidRPr="00AE3DD3">
        <w:t>- запуск произвольного скрипта.</w:t>
      </w:r>
    </w:p>
    <w:p w:rsidR="002D6679" w:rsidRPr="00AE3DD3" w:rsidRDefault="002D6679">
      <w:pPr>
        <w:spacing w:line="240" w:lineRule="auto"/>
        <w:ind w:firstLine="0"/>
        <w:jc w:val="left"/>
      </w:pPr>
      <w:r w:rsidRPr="00AE3DD3">
        <w:br w:type="page"/>
      </w:r>
    </w:p>
    <w:p w:rsidR="008A48FE" w:rsidRPr="00AE3DD3" w:rsidRDefault="008A48FE" w:rsidP="008A48FE">
      <w:pPr>
        <w:pStyle w:val="a5"/>
      </w:pPr>
      <w:r w:rsidRPr="00AE3DD3">
        <w:lastRenderedPageBreak/>
        <w:t>Отладка клиентской части</w:t>
      </w:r>
    </w:p>
    <w:p w:rsidR="008A48FE" w:rsidRPr="00AE3DD3" w:rsidRDefault="007B543C" w:rsidP="008A48FE">
      <w:r w:rsidRPr="00AE3DD3">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AE3DD3">
        <w:rPr>
          <w:lang w:val="en-US"/>
        </w:rPr>
        <w:t>Google</w:t>
      </w:r>
      <w:r w:rsidRPr="00AE3DD3">
        <w:t xml:space="preserve"> </w:t>
      </w:r>
      <w:r w:rsidRPr="00AE3DD3">
        <w:rPr>
          <w:lang w:val="en-US"/>
        </w:rPr>
        <w:t>Chrome</w:t>
      </w:r>
      <w:r w:rsidRPr="00AE3DD3">
        <w:t xml:space="preserve"> консоль разработчика</w:t>
      </w:r>
      <w:r w:rsidR="003209F0" w:rsidRPr="00AE3DD3">
        <w:t xml:space="preserve"> (</w:t>
      </w:r>
      <w:proofErr w:type="spellStart"/>
      <w:r w:rsidR="003209F0" w:rsidRPr="00AE3DD3">
        <w:t>Developer</w:t>
      </w:r>
      <w:proofErr w:type="spellEnd"/>
      <w:r w:rsidR="003209F0" w:rsidRPr="00AE3DD3">
        <w:t xml:space="preserve"> </w:t>
      </w:r>
      <w:proofErr w:type="spellStart"/>
      <w:r w:rsidR="003209F0" w:rsidRPr="00AE3DD3">
        <w:t>Tools</w:t>
      </w:r>
      <w:proofErr w:type="spellEnd"/>
      <w:r w:rsidR="003209F0" w:rsidRPr="00AE3DD3">
        <w:t>)</w:t>
      </w:r>
      <w:r w:rsidRPr="00AE3DD3">
        <w:t>.</w:t>
      </w:r>
    </w:p>
    <w:p w:rsidR="000A720F" w:rsidRPr="00AE3DD3" w:rsidRDefault="000A720F" w:rsidP="000A720F">
      <w:r w:rsidRPr="00AE3DD3">
        <w:t xml:space="preserve">Панель </w:t>
      </w:r>
      <w:proofErr w:type="spellStart"/>
      <w:r w:rsidRPr="00AE3DD3">
        <w:t>Elements</w:t>
      </w:r>
      <w:proofErr w:type="spellEnd"/>
      <w:r w:rsidRPr="00AE3DD3">
        <w:t xml:space="preserve"> в </w:t>
      </w:r>
      <w:proofErr w:type="spellStart"/>
      <w:r w:rsidRPr="00AE3DD3">
        <w:t>Developer</w:t>
      </w:r>
      <w:proofErr w:type="spellEnd"/>
      <w:r w:rsidRPr="00AE3DD3">
        <w:t xml:space="preserve"> </w:t>
      </w:r>
      <w:proofErr w:type="spellStart"/>
      <w:r w:rsidRPr="00AE3DD3">
        <w:t>Tools</w:t>
      </w:r>
      <w:proofErr w:type="spellEnd"/>
    </w:p>
    <w:p w:rsidR="000A720F" w:rsidRPr="00AE3DD3" w:rsidRDefault="000A720F" w:rsidP="000A720F">
      <w:r w:rsidRPr="00AE3DD3">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AE3DD3">
        <w:t>элементы</w:t>
      </w:r>
      <w:proofErr w:type="gramEnd"/>
      <w:r w:rsidRPr="00AE3DD3">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AE3DD3">
        <w:rPr>
          <w:rFonts w:ascii="Arial" w:hAnsi="Arial" w:cs="Arial"/>
        </w:rPr>
        <w:t>►</w:t>
      </w:r>
      <w:r w:rsidRPr="00AE3DD3">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AE3DD3">
        <w:t>свойства</w:t>
      </w:r>
      <w:proofErr w:type="gramEnd"/>
      <w:r w:rsidRPr="00AE3DD3">
        <w:t xml:space="preserve"> сгруппированные по категориям выбранного в данный момент элемента</w:t>
      </w:r>
      <w:r w:rsidR="00BE29B9" w:rsidRPr="00AE3DD3">
        <w:t xml:space="preserve"> (</w:t>
      </w:r>
      <w:r w:rsidR="00273335" w:rsidRPr="00AE3DD3">
        <w:fldChar w:fldCharType="begin"/>
      </w:r>
      <w:r w:rsidR="00273335" w:rsidRPr="00AE3DD3">
        <w:instrText xml:space="preserve"> REF _Ref325889570 \h </w:instrText>
      </w:r>
      <w:r w:rsidR="00AE3DD3">
        <w:instrText xml:space="preserve"> \* MERGEFORMAT </w:instrText>
      </w:r>
      <w:r w:rsidR="00273335" w:rsidRPr="00AE3DD3">
        <w:fldChar w:fldCharType="separate"/>
      </w:r>
      <w:r w:rsidR="00AE3DD3" w:rsidRPr="00AE3DD3">
        <w:t xml:space="preserve">Рис. </w:t>
      </w:r>
      <w:r w:rsidR="00AE3DD3" w:rsidRPr="00AE3DD3">
        <w:rPr>
          <w:noProof/>
        </w:rPr>
        <w:t>10</w:t>
      </w:r>
      <w:r w:rsidR="00273335" w:rsidRPr="00AE3DD3">
        <w:fldChar w:fldCharType="end"/>
      </w:r>
      <w:r w:rsidR="00BE29B9" w:rsidRPr="00AE3DD3">
        <w:t>)</w:t>
      </w:r>
      <w:r w:rsidRPr="00AE3DD3">
        <w:t>.</w:t>
      </w:r>
    </w:p>
    <w:p w:rsidR="000A720F" w:rsidRPr="00AE3DD3" w:rsidRDefault="000A720F" w:rsidP="000A720F">
      <w:pPr>
        <w:rPr>
          <w:rFonts w:ascii="Tahoma" w:hAnsi="Tahoma" w:cs="Tahoma"/>
          <w:sz w:val="20"/>
          <w:lang w:val="en-US"/>
        </w:rPr>
      </w:pPr>
      <w:r w:rsidRPr="00AE3DD3">
        <w:rPr>
          <w:rFonts w:ascii="Tahoma" w:hAnsi="Tahoma" w:cs="Tahoma"/>
          <w:noProof/>
          <w:sz w:val="20"/>
          <w:lang w:eastAsia="ru-RU"/>
        </w:rPr>
        <w:drawing>
          <wp:inline distT="0" distB="0" distL="0" distR="0" wp14:anchorId="22D703A8" wp14:editId="2DB40838">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AE3DD3" w:rsidRDefault="003209F0" w:rsidP="003209F0">
      <w:pPr>
        <w:pStyle w:val="afb"/>
        <w:rPr>
          <w:lang w:val="en-US"/>
        </w:rPr>
      </w:pPr>
      <w:bookmarkStart w:id="26" w:name="_Ref325889570"/>
      <w:r w:rsidRPr="00AE3DD3">
        <w:t>Рис</w:t>
      </w:r>
      <w:r w:rsidRPr="00AE3DD3">
        <w:rPr>
          <w:lang w:val="en-US"/>
        </w:rPr>
        <w:t xml:space="preserve">. </w:t>
      </w:r>
      <w:r w:rsidRPr="00AE3DD3">
        <w:fldChar w:fldCharType="begin"/>
      </w:r>
      <w:r w:rsidRPr="00AE3DD3">
        <w:rPr>
          <w:lang w:val="en-US"/>
        </w:rPr>
        <w:instrText xml:space="preserve"> SEQ </w:instrText>
      </w:r>
      <w:r w:rsidRPr="00AE3DD3">
        <w:instrText>Рис</w:instrText>
      </w:r>
      <w:r w:rsidRPr="00AE3DD3">
        <w:rPr>
          <w:lang w:val="en-US"/>
        </w:rPr>
        <w:instrText xml:space="preserve">._ \* ARABIC </w:instrText>
      </w:r>
      <w:r w:rsidRPr="00AE3DD3">
        <w:fldChar w:fldCharType="separate"/>
      </w:r>
      <w:r w:rsidR="00AE3DD3">
        <w:rPr>
          <w:noProof/>
          <w:lang w:val="en-US"/>
        </w:rPr>
        <w:t>10</w:t>
      </w:r>
      <w:r w:rsidRPr="00AE3DD3">
        <w:fldChar w:fldCharType="end"/>
      </w:r>
      <w:bookmarkEnd w:id="26"/>
      <w:r w:rsidRPr="00AE3DD3">
        <w:rPr>
          <w:lang w:val="en-US"/>
        </w:rPr>
        <w:t xml:space="preserve">. Google Chrome - </w:t>
      </w:r>
      <w:r w:rsidRPr="00AE3DD3">
        <w:t>Панель</w:t>
      </w:r>
      <w:r w:rsidRPr="00AE3DD3">
        <w:rPr>
          <w:lang w:val="en-US"/>
        </w:rPr>
        <w:t xml:space="preserve"> Elements </w:t>
      </w:r>
      <w:r w:rsidRPr="00AE3DD3">
        <w:t>в</w:t>
      </w:r>
      <w:r w:rsidRPr="00AE3DD3">
        <w:rPr>
          <w:lang w:val="en-US"/>
        </w:rPr>
        <w:t xml:space="preserve"> Developer Tools</w:t>
      </w:r>
    </w:p>
    <w:p w:rsidR="000A720F" w:rsidRPr="00AE3DD3" w:rsidRDefault="000A720F" w:rsidP="000A720F">
      <w:r w:rsidRPr="00AE3DD3">
        <w:t xml:space="preserve">Панель </w:t>
      </w:r>
      <w:r w:rsidRPr="00AE3DD3">
        <w:rPr>
          <w:lang w:val="en-US"/>
        </w:rPr>
        <w:t>Resources</w:t>
      </w:r>
      <w:r w:rsidRPr="00AE3DD3">
        <w:t xml:space="preserve"> в </w:t>
      </w:r>
      <w:r w:rsidRPr="00AE3DD3">
        <w:rPr>
          <w:lang w:val="en-US"/>
        </w:rPr>
        <w:t>Developer</w:t>
      </w:r>
      <w:r w:rsidRPr="00AE3DD3">
        <w:t xml:space="preserve"> </w:t>
      </w:r>
      <w:r w:rsidRPr="00AE3DD3">
        <w:rPr>
          <w:lang w:val="en-US"/>
        </w:rPr>
        <w:t>Tools</w:t>
      </w:r>
    </w:p>
    <w:p w:rsidR="000A720F" w:rsidRPr="00AE3DD3" w:rsidRDefault="000A720F" w:rsidP="000A720F">
      <w:r w:rsidRPr="00AE3DD3">
        <w:t xml:space="preserve">Этот инструмент подаёт загруженную страницу в виде составляющих: самого файла </w:t>
      </w:r>
      <w:proofErr w:type="spellStart"/>
      <w:r w:rsidRPr="00AE3DD3">
        <w:t>html</w:t>
      </w:r>
      <w:proofErr w:type="spellEnd"/>
      <w:r w:rsidRPr="00AE3DD3">
        <w:t xml:space="preserve">, рисунков, стилей </w:t>
      </w:r>
      <w:proofErr w:type="spellStart"/>
      <w:r w:rsidRPr="00AE3DD3">
        <w:t>css</w:t>
      </w:r>
      <w:proofErr w:type="spellEnd"/>
      <w:r w:rsidRPr="00AE3DD3">
        <w:t xml:space="preserve">, скриптов, подключенных. А также </w:t>
      </w:r>
      <w:r w:rsidRPr="00AE3DD3">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AE3DD3">
        <w:t>Windows</w:t>
      </w:r>
      <w:proofErr w:type="spellEnd"/>
      <w:r w:rsidRPr="00AE3DD3">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AE3DD3" w:rsidRDefault="000A720F" w:rsidP="000A720F">
      <w:r w:rsidRPr="00AE3DD3">
        <w:t xml:space="preserve">Также есть в возможность посмотреть, какие файлы </w:t>
      </w:r>
      <w:proofErr w:type="spellStart"/>
      <w:r w:rsidRPr="00AE3DD3">
        <w:t>cookies</w:t>
      </w:r>
      <w:proofErr w:type="spellEnd"/>
      <w:r w:rsidRPr="00AE3DD3">
        <w:t xml:space="preserve"> установил сайт, страница которого анализируется.</w:t>
      </w:r>
    </w:p>
    <w:p w:rsidR="000A720F" w:rsidRPr="00AE3DD3" w:rsidRDefault="000A720F" w:rsidP="000A720F">
      <w:r w:rsidRPr="00AE3DD3">
        <w:t xml:space="preserve">Панель </w:t>
      </w:r>
      <w:proofErr w:type="spellStart"/>
      <w:r w:rsidRPr="00AE3DD3">
        <w:t>Networks</w:t>
      </w:r>
      <w:proofErr w:type="spellEnd"/>
      <w:r w:rsidRPr="00AE3DD3">
        <w:t xml:space="preserve"> в </w:t>
      </w:r>
      <w:proofErr w:type="spellStart"/>
      <w:r w:rsidRPr="00AE3DD3">
        <w:t>Developer</w:t>
      </w:r>
      <w:proofErr w:type="spellEnd"/>
      <w:r w:rsidRPr="00AE3DD3">
        <w:t xml:space="preserve"> </w:t>
      </w:r>
      <w:proofErr w:type="spellStart"/>
      <w:r w:rsidRPr="00AE3DD3">
        <w:t>Tools</w:t>
      </w:r>
      <w:proofErr w:type="spellEnd"/>
    </w:p>
    <w:p w:rsidR="000A720F" w:rsidRPr="00AE3DD3" w:rsidRDefault="000A720F" w:rsidP="000A720F">
      <w:r w:rsidRPr="00AE3DD3">
        <w:t xml:space="preserve">В этом разделе показываются все запросы, выполненные при загрузке данной </w:t>
      </w:r>
      <w:r w:rsidR="00431843" w:rsidRPr="00AE3DD3">
        <w:t>страницы</w:t>
      </w:r>
      <w:r w:rsidRPr="00AE3DD3">
        <w:t xml:space="preserve"> и её компонентов.</w:t>
      </w:r>
    </w:p>
    <w:p w:rsidR="000A720F" w:rsidRPr="00AE3DD3" w:rsidRDefault="000A720F" w:rsidP="000A720F">
      <w:pPr>
        <w:rPr>
          <w:lang w:val="en-US"/>
        </w:rPr>
      </w:pPr>
      <w:r w:rsidRPr="00AE3DD3">
        <w:t>Панель</w:t>
      </w:r>
      <w:r w:rsidRPr="00AE3DD3">
        <w:rPr>
          <w:lang w:val="en-US"/>
        </w:rPr>
        <w:t xml:space="preserve"> Scripts </w:t>
      </w:r>
      <w:r w:rsidRPr="00AE3DD3">
        <w:t>в</w:t>
      </w:r>
      <w:r w:rsidRPr="00AE3DD3">
        <w:rPr>
          <w:lang w:val="en-US"/>
        </w:rPr>
        <w:t xml:space="preserve"> Developer Tools</w:t>
      </w:r>
      <w:r w:rsidR="00273335" w:rsidRPr="00AE3DD3">
        <w:rPr>
          <w:lang w:val="en-US"/>
        </w:rPr>
        <w:t xml:space="preserve"> (</w:t>
      </w:r>
      <w:r w:rsidR="00273335" w:rsidRPr="00AE3DD3">
        <w:rPr>
          <w:lang w:val="en-US"/>
        </w:rPr>
        <w:fldChar w:fldCharType="begin"/>
      </w:r>
      <w:r w:rsidR="00273335" w:rsidRPr="00AE3DD3">
        <w:rPr>
          <w:lang w:val="en-US"/>
        </w:rPr>
        <w:instrText xml:space="preserve"> REF _Ref325889601 \h </w:instrText>
      </w:r>
      <w:r w:rsidR="00AE3DD3">
        <w:rPr>
          <w:lang w:val="en-US"/>
        </w:rPr>
        <w:instrText xml:space="preserve"> \* MERGEFORMAT </w:instrText>
      </w:r>
      <w:r w:rsidR="00273335" w:rsidRPr="00AE3DD3">
        <w:rPr>
          <w:lang w:val="en-US"/>
        </w:rPr>
      </w:r>
      <w:r w:rsidR="00273335" w:rsidRPr="00AE3DD3">
        <w:rPr>
          <w:lang w:val="en-US"/>
        </w:rPr>
        <w:fldChar w:fldCharType="separate"/>
      </w:r>
      <w:r w:rsidR="00AE3DD3" w:rsidRPr="00AE3DD3">
        <w:t>Рис</w:t>
      </w:r>
      <w:r w:rsidR="00AE3DD3" w:rsidRPr="00AE3DD3">
        <w:rPr>
          <w:lang w:val="en-US"/>
        </w:rPr>
        <w:t xml:space="preserve">. </w:t>
      </w:r>
      <w:r w:rsidR="00AE3DD3">
        <w:rPr>
          <w:noProof/>
          <w:lang w:val="en-US"/>
        </w:rPr>
        <w:t>11</w:t>
      </w:r>
      <w:r w:rsidR="00273335" w:rsidRPr="00AE3DD3">
        <w:rPr>
          <w:lang w:val="en-US"/>
        </w:rPr>
        <w:fldChar w:fldCharType="end"/>
      </w:r>
      <w:r w:rsidR="00273335" w:rsidRPr="00AE3DD3">
        <w:rPr>
          <w:lang w:val="en-US"/>
        </w:rPr>
        <w:t>)</w:t>
      </w:r>
    </w:p>
    <w:p w:rsidR="000A720F" w:rsidRPr="00AE3DD3" w:rsidRDefault="000A720F" w:rsidP="000A720F">
      <w:r w:rsidRPr="00AE3DD3">
        <w:t xml:space="preserve">Она очень похожа на </w:t>
      </w:r>
      <w:proofErr w:type="spellStart"/>
      <w:r w:rsidRPr="00AE3DD3">
        <w:t>Elements</w:t>
      </w:r>
      <w:proofErr w:type="spellEnd"/>
      <w:r w:rsidRPr="00AE3DD3">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AE3DD3">
        <w:t>структуре</w:t>
      </w:r>
      <w:proofErr w:type="gramEnd"/>
      <w:r w:rsidRPr="00AE3DD3">
        <w:t xml:space="preserve"> такая как в </w:t>
      </w:r>
      <w:proofErr w:type="spellStart"/>
      <w:r w:rsidRPr="00AE3DD3">
        <w:t>Elements</w:t>
      </w:r>
      <w:proofErr w:type="spellEnd"/>
      <w:r w:rsidRPr="00AE3DD3">
        <w:t>, но со специализированными вкладками. «</w:t>
      </w:r>
      <w:proofErr w:type="spellStart"/>
      <w:r w:rsidRPr="00AE3DD3">
        <w:t>Watch</w:t>
      </w:r>
      <w:proofErr w:type="spellEnd"/>
      <w:r w:rsidRPr="00AE3DD3">
        <w:t xml:space="preserve"> </w:t>
      </w:r>
      <w:proofErr w:type="spellStart"/>
      <w:r w:rsidRPr="00AE3DD3">
        <w:t>Expression</w:t>
      </w:r>
      <w:proofErr w:type="spellEnd"/>
      <w:r w:rsidRPr="00AE3DD3">
        <w:t xml:space="preserve">» – можно задать выражение (переменную), которую вы хотите наблюдать. В других – задать точки останова, </w:t>
      </w:r>
      <w:proofErr w:type="spellStart"/>
      <w:r w:rsidRPr="00AE3DD3">
        <w:t>стэк</w:t>
      </w:r>
      <w:proofErr w:type="spellEnd"/>
      <w:r w:rsidRPr="00AE3DD3">
        <w:t xml:space="preserve"> вызовов и </w:t>
      </w:r>
      <w:proofErr w:type="gramStart"/>
      <w:r w:rsidRPr="00AE3DD3">
        <w:t>другое</w:t>
      </w:r>
      <w:proofErr w:type="gramEnd"/>
      <w:r w:rsidRPr="00AE3DD3">
        <w:t xml:space="preserve"> в этом роде</w:t>
      </w:r>
      <w:r w:rsidR="009A067F" w:rsidRPr="00AE3DD3">
        <w:t xml:space="preserve"> [</w:t>
      </w:r>
      <w:r w:rsidR="009A067F" w:rsidRPr="00AE3DD3">
        <w:fldChar w:fldCharType="begin"/>
      </w:r>
      <w:r w:rsidR="009A067F" w:rsidRPr="00AE3DD3">
        <w:instrText xml:space="preserve"> REF _Ref325899070 \h </w:instrText>
      </w:r>
      <w:r w:rsidR="00AE3DD3">
        <w:instrText xml:space="preserve"> \* MERGEFORMAT </w:instrText>
      </w:r>
      <w:r w:rsidR="009A067F" w:rsidRPr="00AE3DD3">
        <w:fldChar w:fldCharType="separate"/>
      </w:r>
      <w:r w:rsidR="00AE3DD3" w:rsidRPr="00AE3DD3">
        <w:rPr>
          <w:noProof/>
        </w:rPr>
        <w:t>9</w:t>
      </w:r>
      <w:r w:rsidR="009A067F" w:rsidRPr="00AE3DD3">
        <w:fldChar w:fldCharType="end"/>
      </w:r>
      <w:r w:rsidR="009A067F" w:rsidRPr="00AE3DD3">
        <w:t>]</w:t>
      </w:r>
      <w:r w:rsidRPr="00AE3DD3">
        <w:t>.</w:t>
      </w:r>
    </w:p>
    <w:p w:rsidR="000A720F" w:rsidRPr="00AE3DD3" w:rsidRDefault="000A720F" w:rsidP="000A720F">
      <w:pPr>
        <w:rPr>
          <w:rFonts w:ascii="Tahoma" w:hAnsi="Tahoma" w:cs="Tahoma"/>
          <w:sz w:val="20"/>
          <w:lang w:val="en-US"/>
        </w:rPr>
      </w:pPr>
      <w:r w:rsidRPr="00AE3DD3">
        <w:rPr>
          <w:rFonts w:ascii="Tahoma" w:hAnsi="Tahoma" w:cs="Tahoma"/>
          <w:noProof/>
          <w:sz w:val="20"/>
          <w:lang w:eastAsia="ru-RU"/>
        </w:rPr>
        <w:drawing>
          <wp:inline distT="0" distB="0" distL="0" distR="0" wp14:anchorId="6EAC0B0E" wp14:editId="59311990">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Pr="00AE3DD3" w:rsidRDefault="003209F0" w:rsidP="003209F0">
      <w:pPr>
        <w:pStyle w:val="afb"/>
        <w:rPr>
          <w:lang w:val="en-US"/>
        </w:rPr>
      </w:pPr>
      <w:bookmarkStart w:id="27" w:name="_Ref325889601"/>
      <w:r w:rsidRPr="00AE3DD3">
        <w:t>Рис</w:t>
      </w:r>
      <w:r w:rsidRPr="00AE3DD3">
        <w:rPr>
          <w:lang w:val="en-US"/>
        </w:rPr>
        <w:t xml:space="preserve">. </w:t>
      </w:r>
      <w:r w:rsidRPr="00AE3DD3">
        <w:fldChar w:fldCharType="begin"/>
      </w:r>
      <w:r w:rsidRPr="00AE3DD3">
        <w:rPr>
          <w:lang w:val="en-US"/>
        </w:rPr>
        <w:instrText xml:space="preserve"> SEQ </w:instrText>
      </w:r>
      <w:r w:rsidRPr="00AE3DD3">
        <w:instrText>Рис</w:instrText>
      </w:r>
      <w:r w:rsidRPr="00AE3DD3">
        <w:rPr>
          <w:lang w:val="en-US"/>
        </w:rPr>
        <w:instrText xml:space="preserve">._ \* ARABIC </w:instrText>
      </w:r>
      <w:r w:rsidRPr="00AE3DD3">
        <w:fldChar w:fldCharType="separate"/>
      </w:r>
      <w:r w:rsidR="00AE3DD3">
        <w:rPr>
          <w:noProof/>
          <w:lang w:val="en-US"/>
        </w:rPr>
        <w:t>11</w:t>
      </w:r>
      <w:r w:rsidRPr="00AE3DD3">
        <w:fldChar w:fldCharType="end"/>
      </w:r>
      <w:bookmarkEnd w:id="27"/>
      <w:r w:rsidRPr="00AE3DD3">
        <w:rPr>
          <w:lang w:val="en-US"/>
        </w:rPr>
        <w:t xml:space="preserve">. Google Chrome - </w:t>
      </w:r>
      <w:r w:rsidRPr="00AE3DD3">
        <w:t>Панель</w:t>
      </w:r>
      <w:r w:rsidRPr="00AE3DD3">
        <w:rPr>
          <w:lang w:val="en-US"/>
        </w:rPr>
        <w:t xml:space="preserve"> Scripts </w:t>
      </w:r>
      <w:r w:rsidRPr="00AE3DD3">
        <w:t>в</w:t>
      </w:r>
      <w:r w:rsidRPr="00AE3DD3">
        <w:rPr>
          <w:lang w:val="en-US"/>
        </w:rPr>
        <w:t xml:space="preserve"> Developer Tools</w:t>
      </w:r>
    </w:p>
    <w:p w:rsidR="003209F0" w:rsidRPr="00AE3DD3" w:rsidRDefault="003209F0" w:rsidP="003209F0">
      <w:pPr>
        <w:rPr>
          <w:lang w:val="en-US"/>
        </w:rPr>
      </w:pPr>
    </w:p>
    <w:p w:rsidR="003209F0" w:rsidRPr="00AE3DD3" w:rsidRDefault="003209F0">
      <w:pPr>
        <w:spacing w:line="240" w:lineRule="auto"/>
        <w:ind w:firstLine="0"/>
        <w:jc w:val="left"/>
        <w:rPr>
          <w:lang w:val="en-US"/>
        </w:rPr>
      </w:pPr>
      <w:r w:rsidRPr="00AE3DD3">
        <w:rPr>
          <w:lang w:val="en-US"/>
        </w:rPr>
        <w:br w:type="page"/>
      </w:r>
    </w:p>
    <w:p w:rsidR="00B84D66" w:rsidRPr="00AE3DD3" w:rsidRDefault="00B84D66" w:rsidP="00783A04">
      <w:pPr>
        <w:pStyle w:val="3"/>
      </w:pPr>
      <w:bookmarkStart w:id="28" w:name="_Toc326527041"/>
      <w:r w:rsidRPr="00AE3DD3">
        <w:lastRenderedPageBreak/>
        <w:t>1.3.4. Систем</w:t>
      </w:r>
      <w:r w:rsidR="00DA4418" w:rsidRPr="00AE3DD3">
        <w:t>а</w:t>
      </w:r>
      <w:r w:rsidRPr="00AE3DD3">
        <w:t xml:space="preserve"> контроля версий</w:t>
      </w:r>
      <w:bookmarkEnd w:id="28"/>
    </w:p>
    <w:p w:rsidR="00DA4418" w:rsidRPr="00AE3DD3" w:rsidRDefault="00DA4418" w:rsidP="00DA4418">
      <w:r w:rsidRPr="00AE3DD3">
        <w:t>Для организации совместной работы двух разработчиков одного проекта имеет место использование системы управления версиями.</w:t>
      </w:r>
    </w:p>
    <w:p w:rsidR="00DA4418" w:rsidRPr="00AE3DD3" w:rsidRDefault="00DA4418" w:rsidP="00DA4418">
      <w:r w:rsidRPr="00AE3DD3">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Pr="00AE3DD3" w:rsidRDefault="00DA4418" w:rsidP="00DA4418">
      <w:r w:rsidRPr="00AE3DD3">
        <w:t xml:space="preserve">Такие системы наиболее широко используются при разработке программного обеспечения для хранения исходных </w:t>
      </w:r>
      <w:proofErr w:type="gramStart"/>
      <w:r w:rsidRPr="00AE3DD3">
        <w:t>кодов</w:t>
      </w:r>
      <w:proofErr w:type="gramEnd"/>
      <w:r w:rsidRPr="00AE3DD3">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Pr="00AE3DD3" w:rsidRDefault="00DA4418" w:rsidP="00DA4418">
      <w:r w:rsidRPr="00AE3DD3">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Pr="00AE3DD3" w:rsidRDefault="00DA4418" w:rsidP="00DA4418">
      <w:r w:rsidRPr="00AE3DD3">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rsidRPr="00AE3DD3">
        <w:lastRenderedPageBreak/>
        <w:t xml:space="preserve">копия». Может быть получена последняя версия или любая из </w:t>
      </w:r>
      <w:proofErr w:type="gramStart"/>
      <w:r w:rsidRPr="00AE3DD3">
        <w:t>предыдущих</w:t>
      </w:r>
      <w:proofErr w:type="gramEnd"/>
      <w:r w:rsidRPr="00AE3DD3">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rsidRPr="00AE3DD3">
        <w:t>дельта-компрессию</w:t>
      </w:r>
      <w:proofErr w:type="gramEnd"/>
      <w:r w:rsidRPr="00AE3DD3">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rsidRPr="00AE3DD3">
        <w:t>репозитория</w:t>
      </w:r>
      <w:proofErr w:type="spellEnd"/>
      <w:r w:rsidRPr="00AE3DD3">
        <w:t>.</w:t>
      </w:r>
    </w:p>
    <w:p w:rsidR="00DA4418" w:rsidRPr="00AE3DD3" w:rsidRDefault="00DA4418" w:rsidP="00DA4418">
      <w:r w:rsidRPr="00AE3DD3">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Pr="00AE3DD3" w:rsidRDefault="00DA4418" w:rsidP="00DA4418">
      <w:proofErr w:type="gramStart"/>
      <w:r w:rsidRPr="00AE3DD3">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rsidRPr="00AE3DD3">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DA4418" w:rsidRPr="00AE3DD3" w:rsidRDefault="00DA4418" w:rsidP="00DA4418">
      <w:r w:rsidRPr="00AE3DD3">
        <w:t xml:space="preserve">При выборе системы контроля версий были рассмотрены популярные пакеты: </w:t>
      </w:r>
      <w:proofErr w:type="gramStart"/>
      <w:r w:rsidRPr="00AE3DD3">
        <w:rPr>
          <w:lang w:val="en-US"/>
        </w:rPr>
        <w:t>Subversion</w:t>
      </w:r>
      <w:r w:rsidRPr="00AE3DD3">
        <w:t xml:space="preserve"> и </w:t>
      </w:r>
      <w:proofErr w:type="spellStart"/>
      <w:r w:rsidRPr="00AE3DD3">
        <w:rPr>
          <w:lang w:val="en-US"/>
        </w:rPr>
        <w:t>Git</w:t>
      </w:r>
      <w:proofErr w:type="spellEnd"/>
      <w:r w:rsidRPr="00AE3DD3">
        <w:t>.</w:t>
      </w:r>
      <w:proofErr w:type="gramEnd"/>
    </w:p>
    <w:p w:rsidR="00DA4418" w:rsidRPr="00AE3DD3" w:rsidRDefault="00DA4418" w:rsidP="00DA4418"/>
    <w:p w:rsidR="00DA4418" w:rsidRPr="00AE3DD3" w:rsidRDefault="00DA4418" w:rsidP="00DA4418">
      <w:pPr>
        <w:pStyle w:val="a5"/>
      </w:pPr>
      <w:proofErr w:type="spellStart"/>
      <w:r w:rsidRPr="00AE3DD3">
        <w:t>Subversion</w:t>
      </w:r>
      <w:proofErr w:type="spellEnd"/>
    </w:p>
    <w:p w:rsidR="00DA4418" w:rsidRPr="00AE3DD3" w:rsidRDefault="00DA4418" w:rsidP="00DA4418">
      <w:proofErr w:type="spellStart"/>
      <w:r w:rsidRPr="00AE3DD3">
        <w:t>Subversion</w:t>
      </w:r>
      <w:proofErr w:type="spellEnd"/>
      <w:r w:rsidRPr="00AE3DD3">
        <w:t xml:space="preserve"> — свободная централизованная система управления версиями, официально выпущенная в 2004 году компанией </w:t>
      </w:r>
      <w:proofErr w:type="spellStart"/>
      <w:r w:rsidRPr="00AE3DD3">
        <w:t>CollabNet</w:t>
      </w:r>
      <w:proofErr w:type="spellEnd"/>
      <w:r w:rsidRPr="00AE3DD3">
        <w:t xml:space="preserve"> </w:t>
      </w:r>
      <w:proofErr w:type="spellStart"/>
      <w:r w:rsidRPr="00AE3DD3">
        <w:t>Inc</w:t>
      </w:r>
      <w:proofErr w:type="spellEnd"/>
      <w:r w:rsidRPr="00AE3DD3">
        <w:t>.</w:t>
      </w:r>
    </w:p>
    <w:p w:rsidR="00DA4418" w:rsidRPr="00AE3DD3" w:rsidRDefault="00DA4418" w:rsidP="00DA4418">
      <w:proofErr w:type="spellStart"/>
      <w:r w:rsidRPr="00AE3DD3">
        <w:t>Subversion</w:t>
      </w:r>
      <w:proofErr w:type="spellEnd"/>
      <w:r w:rsidRPr="00AE3DD3">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Pr="00AE3DD3" w:rsidRDefault="00DA4418" w:rsidP="00DA4418">
      <w:r w:rsidRPr="00AE3DD3">
        <w:t xml:space="preserve">Работа в </w:t>
      </w:r>
      <w:proofErr w:type="spellStart"/>
      <w:r w:rsidRPr="00AE3DD3">
        <w:t>Subversion</w:t>
      </w:r>
      <w:proofErr w:type="spellEnd"/>
      <w:r w:rsidRPr="00AE3DD3">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rsidRPr="00AE3DD3">
        <w:t>Subversion</w:t>
      </w:r>
      <w:proofErr w:type="spellEnd"/>
      <w:r w:rsidRPr="00AE3DD3">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Pr="00AE3DD3" w:rsidRDefault="00DA4418" w:rsidP="00DA4418">
      <w:proofErr w:type="gramStart"/>
      <w:r w:rsidRPr="00AE3DD3">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Pr="00AE3DD3" w:rsidRDefault="00DA4418" w:rsidP="00DA4418">
      <w:r w:rsidRPr="00AE3DD3">
        <w:t>Возможности:</w:t>
      </w:r>
    </w:p>
    <w:p w:rsidR="00DA4418" w:rsidRPr="00AE3DD3" w:rsidRDefault="00DA4418" w:rsidP="00DA4418">
      <w:r w:rsidRPr="00AE3DD3">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rsidRPr="00AE3DD3">
        <w:t>репозитории</w:t>
      </w:r>
      <w:proofErr w:type="spellEnd"/>
      <w:r w:rsidRPr="00AE3DD3">
        <w:t>), в том числе при изменении атрибутов («метаданных»), перемещении, переименовании и удалении;</w:t>
      </w:r>
    </w:p>
    <w:p w:rsidR="00DA4418" w:rsidRPr="00AE3DD3" w:rsidRDefault="00DA4418" w:rsidP="00DA4418">
      <w:r w:rsidRPr="00AE3DD3">
        <w:t>- копирование объектов с разветвлением истории — при копировании в хранилище появляются два отдельных объекта с общей историей;</w:t>
      </w:r>
    </w:p>
    <w:p w:rsidR="00DA4418" w:rsidRPr="00AE3DD3" w:rsidRDefault="00DA4418" w:rsidP="00DA4418">
      <w:r w:rsidRPr="00AE3DD3">
        <w:t>- поддержка переноса изменений между копиями объектов, в том числе полного слияния копий (в рабочей копии; без объединения истории);</w:t>
      </w:r>
    </w:p>
    <w:p w:rsidR="00DA4418" w:rsidRPr="00AE3DD3" w:rsidRDefault="00DA4418" w:rsidP="00DA4418">
      <w:r w:rsidRPr="00AE3DD3">
        <w:t>- поддержка ветвления: создания ветвей (копированием директорий) и работы с ними, слияние ветвей (переносом изменений);</w:t>
      </w:r>
    </w:p>
    <w:p w:rsidR="00DA4418" w:rsidRPr="00AE3DD3" w:rsidRDefault="00DA4418" w:rsidP="00DA4418">
      <w:r w:rsidRPr="00AE3DD3">
        <w:t>- поддержка меток (копированием директорий);</w:t>
      </w:r>
    </w:p>
    <w:p w:rsidR="00DA4418" w:rsidRPr="00AE3DD3" w:rsidRDefault="00DA4418" w:rsidP="00DA4418">
      <w:r w:rsidRPr="00AE3DD3">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rsidRPr="00AE3DD3">
        <w:t>временны́х</w:t>
      </w:r>
      <w:proofErr w:type="spellEnd"/>
      <w:r w:rsidRPr="00AE3DD3">
        <w:t xml:space="preserve"> и дисковых ресурсов) при создании и хранении;</w:t>
      </w:r>
    </w:p>
    <w:p w:rsidR="00DA4418" w:rsidRPr="00AE3DD3" w:rsidRDefault="00DA4418" w:rsidP="00DA4418">
      <w:r w:rsidRPr="00AE3DD3">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Pr="00AE3DD3" w:rsidRDefault="00DA4418" w:rsidP="00DA4418">
      <w:r w:rsidRPr="00AE3DD3">
        <w:t xml:space="preserve">- фиксации изменений в хранилище (в том числе </w:t>
      </w:r>
      <w:proofErr w:type="spellStart"/>
      <w:r w:rsidRPr="00AE3DD3">
        <w:t>многообъектные</w:t>
      </w:r>
      <w:proofErr w:type="spellEnd"/>
      <w:r w:rsidRPr="00AE3DD3">
        <w:t>) организуются в виде атомарных транзакций;</w:t>
      </w:r>
    </w:p>
    <w:p w:rsidR="00DA4418" w:rsidRPr="00AE3DD3" w:rsidRDefault="00DA4418" w:rsidP="00DA4418">
      <w:r w:rsidRPr="00AE3DD3">
        <w:t>- сетевой обмен между сервером и клиентом предусматривает передачу только различий между рабочей копией и хранилищем;</w:t>
      </w:r>
    </w:p>
    <w:p w:rsidR="00DA4418" w:rsidRPr="00AE3DD3" w:rsidRDefault="00DA4418" w:rsidP="00DA4418">
      <w:r w:rsidRPr="00AE3DD3">
        <w:t xml:space="preserve">- обеспечивается одинаково эффективная </w:t>
      </w:r>
      <w:proofErr w:type="gramStart"/>
      <w:r w:rsidRPr="00AE3DD3">
        <w:t>работа</w:t>
      </w:r>
      <w:proofErr w:type="gramEnd"/>
      <w:r w:rsidRPr="00AE3DD3">
        <w:t xml:space="preserve"> как с текстовыми, так и с двоичными файлами;</w:t>
      </w:r>
    </w:p>
    <w:p w:rsidR="00DA4418" w:rsidRPr="00AE3DD3" w:rsidRDefault="00DA4418" w:rsidP="00DA4418">
      <w:r w:rsidRPr="00AE3DD3">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rsidRPr="00AE3DD3">
        <w:t>WebDAV</w:t>
      </w:r>
      <w:proofErr w:type="spellEnd"/>
      <w:r w:rsidRPr="00AE3DD3">
        <w:t>/</w:t>
      </w:r>
      <w:proofErr w:type="spellStart"/>
      <w:r w:rsidRPr="00AE3DD3">
        <w:t>DeltaV</w:t>
      </w:r>
      <w:proofErr w:type="spellEnd"/>
      <w:r w:rsidRPr="00AE3DD3">
        <w:t>;</w:t>
      </w:r>
    </w:p>
    <w:p w:rsidR="00DA4418" w:rsidRPr="00AE3DD3" w:rsidRDefault="00DA4418" w:rsidP="00DA4418">
      <w:r w:rsidRPr="00AE3DD3">
        <w:t>- вывод клиента командной строки одинаково удобен и для чтения, и для разбора программами;</w:t>
      </w:r>
    </w:p>
    <w:p w:rsidR="00DA4418" w:rsidRPr="00AE3DD3" w:rsidRDefault="00DA4418" w:rsidP="00DA4418">
      <w:r w:rsidRPr="00AE3DD3">
        <w:t xml:space="preserve">- возможность </w:t>
      </w:r>
      <w:proofErr w:type="spellStart"/>
      <w:r w:rsidRPr="00AE3DD3">
        <w:t>зеркалирования</w:t>
      </w:r>
      <w:proofErr w:type="spellEnd"/>
      <w:r w:rsidRPr="00AE3DD3">
        <w:t xml:space="preserve"> хранилища;</w:t>
      </w:r>
    </w:p>
    <w:p w:rsidR="00DA4418" w:rsidRPr="00AE3DD3" w:rsidRDefault="00DA4418" w:rsidP="00DA4418">
      <w:r w:rsidRPr="00AE3DD3">
        <w:lastRenderedPageBreak/>
        <w:t xml:space="preserve">- библиотеки для языков PHP, </w:t>
      </w:r>
      <w:proofErr w:type="spellStart"/>
      <w:r w:rsidRPr="00AE3DD3">
        <w:t>Python</w:t>
      </w:r>
      <w:proofErr w:type="spellEnd"/>
      <w:r w:rsidRPr="00AE3DD3">
        <w:t xml:space="preserve">, </w:t>
      </w:r>
      <w:proofErr w:type="spellStart"/>
      <w:r w:rsidRPr="00AE3DD3">
        <w:t>Perl</w:t>
      </w:r>
      <w:proofErr w:type="spellEnd"/>
      <w:r w:rsidRPr="00AE3DD3">
        <w:t xml:space="preserve">, </w:t>
      </w:r>
      <w:proofErr w:type="spellStart"/>
      <w:r w:rsidRPr="00AE3DD3">
        <w:t>Java</w:t>
      </w:r>
      <w:proofErr w:type="spellEnd"/>
      <w:r w:rsidRPr="00AE3DD3">
        <w:t xml:space="preserve"> позволяют встроить функциональность клиента </w:t>
      </w:r>
      <w:proofErr w:type="spellStart"/>
      <w:r w:rsidRPr="00AE3DD3">
        <w:t>Subversion</w:t>
      </w:r>
      <w:proofErr w:type="spellEnd"/>
      <w:r w:rsidRPr="00AE3DD3">
        <w:t xml:space="preserve"> в программы, написанные на этих языках;</w:t>
      </w:r>
    </w:p>
    <w:p w:rsidR="00DA4418" w:rsidRPr="00AE3DD3" w:rsidRDefault="00DA4418" w:rsidP="00DA4418">
      <w:r w:rsidRPr="00AE3DD3">
        <w:t>- многоуровневая архитектура библиотек, изначально рассчитанная на клиент-серверную модель.</w:t>
      </w:r>
    </w:p>
    <w:p w:rsidR="00DA4418" w:rsidRPr="00AE3DD3" w:rsidRDefault="00DA4418" w:rsidP="00DA4418"/>
    <w:p w:rsidR="00DA4418" w:rsidRPr="00AE3DD3" w:rsidRDefault="00DA4418" w:rsidP="00DA4418">
      <w:pPr>
        <w:pStyle w:val="a5"/>
      </w:pPr>
      <w:proofErr w:type="spellStart"/>
      <w:r w:rsidRPr="00AE3DD3">
        <w:t>Git</w:t>
      </w:r>
      <w:proofErr w:type="spellEnd"/>
    </w:p>
    <w:p w:rsidR="00DA4418" w:rsidRPr="00AE3DD3" w:rsidRDefault="00DA4418" w:rsidP="00DA4418">
      <w:proofErr w:type="spellStart"/>
      <w:r w:rsidRPr="00AE3DD3">
        <w:t>Git</w:t>
      </w:r>
      <w:proofErr w:type="spellEnd"/>
      <w:r w:rsidRPr="00AE3DD3">
        <w:t xml:space="preserve"> —система управления версиями файлов. Проект был создан </w:t>
      </w:r>
      <w:proofErr w:type="spellStart"/>
      <w:r w:rsidRPr="00AE3DD3">
        <w:t>Линусом</w:t>
      </w:r>
      <w:proofErr w:type="spellEnd"/>
      <w:r w:rsidRPr="00AE3DD3">
        <w:t xml:space="preserve"> </w:t>
      </w:r>
      <w:proofErr w:type="spellStart"/>
      <w:r w:rsidRPr="00AE3DD3">
        <w:t>Торвальдсом</w:t>
      </w:r>
      <w:proofErr w:type="spellEnd"/>
      <w:r w:rsidRPr="00AE3DD3">
        <w:t xml:space="preserve"> для управления разработкой ядра </w:t>
      </w:r>
      <w:proofErr w:type="spellStart"/>
      <w:r w:rsidRPr="00AE3DD3">
        <w:t>Linux</w:t>
      </w:r>
      <w:proofErr w:type="spellEnd"/>
      <w:r w:rsidRPr="00AE3DD3">
        <w:t>, первая версия выпущена 7 апреля 2005 года.</w:t>
      </w:r>
    </w:p>
    <w:p w:rsidR="00DA4418" w:rsidRPr="00AE3DD3" w:rsidRDefault="00DA4418" w:rsidP="00DA4418">
      <w:r w:rsidRPr="00AE3DD3">
        <w:t xml:space="preserve">Это система является распределенной. Такие системы используют распределённую модель </w:t>
      </w:r>
      <w:proofErr w:type="gramStart"/>
      <w:r w:rsidRPr="00AE3DD3">
        <w:t>вместо</w:t>
      </w:r>
      <w:proofErr w:type="gramEnd"/>
      <w:r w:rsidRPr="00AE3DD3">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Pr="00AE3DD3" w:rsidRDefault="00DA4418" w:rsidP="00DA4418">
      <w:r w:rsidRPr="00AE3DD3">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rsidRPr="00AE3DD3">
        <w:t>патчами</w:t>
      </w:r>
      <w:proofErr w:type="spellEnd"/>
      <w:r w:rsidRPr="00AE3DD3">
        <w:t xml:space="preserve"> или так называемыми наборами изменений между пользователями.</w:t>
      </w:r>
    </w:p>
    <w:p w:rsidR="00DA4418" w:rsidRPr="00AE3DD3" w:rsidRDefault="00DA4418" w:rsidP="00DA4418">
      <w:proofErr w:type="spellStart"/>
      <w:r w:rsidRPr="00AE3DD3">
        <w:t>Git</w:t>
      </w:r>
      <w:proofErr w:type="spellEnd"/>
      <w:r w:rsidRPr="00AE3DD3">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rsidRPr="00AE3DD3">
        <w:t>Git</w:t>
      </w:r>
      <w:proofErr w:type="spellEnd"/>
      <w:r w:rsidRPr="00AE3DD3">
        <w:t xml:space="preserve"> предоставляет каждому разработчику локальную копию всей истории разработки, изменения копируются из одного </w:t>
      </w:r>
      <w:proofErr w:type="spellStart"/>
      <w:r w:rsidRPr="00AE3DD3">
        <w:t>репозитория</w:t>
      </w:r>
      <w:proofErr w:type="spellEnd"/>
      <w:r w:rsidRPr="00AE3DD3">
        <w:t xml:space="preserve"> в другой.</w:t>
      </w:r>
    </w:p>
    <w:p w:rsidR="00DA4418" w:rsidRPr="00AE3DD3" w:rsidRDefault="00DA4418" w:rsidP="00DA4418">
      <w:r w:rsidRPr="00AE3DD3">
        <w:lastRenderedPageBreak/>
        <w:t xml:space="preserve">Удалённый доступ к </w:t>
      </w:r>
      <w:proofErr w:type="spellStart"/>
      <w:r w:rsidRPr="00AE3DD3">
        <w:t>репозиториям</w:t>
      </w:r>
      <w:proofErr w:type="spellEnd"/>
      <w:r w:rsidRPr="00AE3DD3">
        <w:t xml:space="preserve"> </w:t>
      </w:r>
      <w:proofErr w:type="spellStart"/>
      <w:r w:rsidRPr="00AE3DD3">
        <w:t>Git</w:t>
      </w:r>
      <w:proofErr w:type="spellEnd"/>
      <w:r w:rsidRPr="00AE3DD3">
        <w:t xml:space="preserve"> обеспечивается </w:t>
      </w:r>
      <w:proofErr w:type="spellStart"/>
      <w:r w:rsidRPr="00AE3DD3">
        <w:t>git-daemon</w:t>
      </w:r>
      <w:proofErr w:type="spellEnd"/>
      <w:r w:rsidRPr="00AE3DD3">
        <w:t xml:space="preserve">, SSH- или HTTP-сервером. TCP-сервис </w:t>
      </w:r>
      <w:proofErr w:type="spellStart"/>
      <w:r w:rsidRPr="00AE3DD3">
        <w:t>git-daemon</w:t>
      </w:r>
      <w:proofErr w:type="spellEnd"/>
      <w:r w:rsidRPr="00AE3DD3">
        <w:t xml:space="preserve"> входит в дистрибутив </w:t>
      </w:r>
      <w:proofErr w:type="spellStart"/>
      <w:r w:rsidRPr="00AE3DD3">
        <w:t>Git</w:t>
      </w:r>
      <w:proofErr w:type="spellEnd"/>
      <w:r w:rsidRPr="00AE3DD3">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Pr="00AE3DD3" w:rsidRDefault="00DA4418" w:rsidP="00DA4418"/>
    <w:p w:rsidR="00DA4418" w:rsidRPr="00AE3DD3" w:rsidRDefault="00DA4418" w:rsidP="00DA4418">
      <w:pPr>
        <w:pStyle w:val="a5"/>
      </w:pPr>
      <w:r w:rsidRPr="00AE3DD3">
        <w:t>Выводы</w:t>
      </w:r>
    </w:p>
    <w:p w:rsidR="00DA4418" w:rsidRPr="00AE3DD3" w:rsidRDefault="00DA4418" w:rsidP="00DA4418">
      <w:r w:rsidRPr="00AE3DD3">
        <w:t xml:space="preserve">В данной работе использована система управления версиями </w:t>
      </w:r>
      <w:proofErr w:type="spellStart"/>
      <w:r w:rsidRPr="00AE3DD3">
        <w:rPr>
          <w:lang w:val="en-US"/>
        </w:rPr>
        <w:t>Git</w:t>
      </w:r>
      <w:proofErr w:type="spellEnd"/>
      <w:r w:rsidRPr="00AE3DD3">
        <w:t>.</w:t>
      </w:r>
    </w:p>
    <w:p w:rsidR="00DA4418" w:rsidRPr="00AE3DD3" w:rsidRDefault="00DA4418" w:rsidP="00DA4418">
      <w:r w:rsidRPr="00AE3DD3">
        <w:t>Выбор обусловлен тем, что она является распределенной, а это дает следующие преимущества:</w:t>
      </w:r>
    </w:p>
    <w:p w:rsidR="00DA4418" w:rsidRPr="00AE3DD3" w:rsidRDefault="00DA4418" w:rsidP="00DA4418">
      <w:r w:rsidRPr="00AE3DD3">
        <w:t>- легкая операция создания ветвей;</w:t>
      </w:r>
    </w:p>
    <w:p w:rsidR="00DA4418" w:rsidRPr="00AE3DD3" w:rsidRDefault="00DA4418" w:rsidP="00DA4418">
      <w:r w:rsidRPr="00AE3DD3">
        <w:t xml:space="preserve">- хранение локальной копии всего </w:t>
      </w:r>
      <w:proofErr w:type="spellStart"/>
      <w:r w:rsidRPr="00AE3DD3">
        <w:t>репозитория</w:t>
      </w:r>
      <w:proofErr w:type="spellEnd"/>
      <w:r w:rsidRPr="00AE3DD3">
        <w:t>, что позволяет каждому разработчику полноценно работать с системой в условиях отсутствия интернета.</w:t>
      </w:r>
    </w:p>
    <w:p w:rsidR="00DA4418" w:rsidRPr="00AE3DD3" w:rsidRDefault="00DA4418" w:rsidP="00DA4418">
      <w:r w:rsidRPr="00AE3DD3">
        <w:t xml:space="preserve">Для использования </w:t>
      </w:r>
      <w:proofErr w:type="spellStart"/>
      <w:r w:rsidRPr="00AE3DD3">
        <w:t>репозитория</w:t>
      </w:r>
      <w:proofErr w:type="spellEnd"/>
      <w:r w:rsidRPr="00AE3DD3">
        <w:t xml:space="preserve"> </w:t>
      </w:r>
      <w:proofErr w:type="spellStart"/>
      <w:r w:rsidRPr="00AE3DD3">
        <w:rPr>
          <w:lang w:val="en-US"/>
        </w:rPr>
        <w:t>Git</w:t>
      </w:r>
      <w:proofErr w:type="spellEnd"/>
      <w:r w:rsidRPr="00AE3DD3">
        <w:t xml:space="preserve"> был выбран самый популярный бесплатный сервис </w:t>
      </w:r>
      <w:proofErr w:type="spellStart"/>
      <w:r w:rsidRPr="00AE3DD3">
        <w:rPr>
          <w:lang w:val="en-US"/>
        </w:rPr>
        <w:t>GitHub</w:t>
      </w:r>
      <w:proofErr w:type="spellEnd"/>
      <w:r w:rsidRPr="00AE3DD3">
        <w:t xml:space="preserve">, доступный по адресу: </w:t>
      </w:r>
      <w:hyperlink r:id="rId21" w:history="1">
        <w:r w:rsidRPr="00AE3DD3">
          <w:rPr>
            <w:rStyle w:val="afa"/>
          </w:rPr>
          <w:t>https://github.com/</w:t>
        </w:r>
      </w:hyperlink>
      <w:r w:rsidRPr="00AE3DD3">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AE3DD3" w:rsidRDefault="00DA4418" w:rsidP="00DA4418">
      <w:r w:rsidRPr="00AE3DD3">
        <w:t xml:space="preserve">В качестве клиента </w:t>
      </w:r>
      <w:proofErr w:type="spellStart"/>
      <w:r w:rsidRPr="00AE3DD3">
        <w:rPr>
          <w:lang w:val="en-US"/>
        </w:rPr>
        <w:t>Git</w:t>
      </w:r>
      <w:proofErr w:type="spellEnd"/>
      <w:r w:rsidRPr="00AE3DD3">
        <w:t xml:space="preserve"> была выбрана графическая оболочка </w:t>
      </w:r>
      <w:proofErr w:type="spellStart"/>
      <w:r w:rsidRPr="00AE3DD3">
        <w:rPr>
          <w:lang w:val="en-US"/>
        </w:rPr>
        <w:t>TortoiseGit</w:t>
      </w:r>
      <w:proofErr w:type="spellEnd"/>
      <w:r w:rsidRPr="00AE3DD3">
        <w:t xml:space="preserve">. Данное </w:t>
      </w:r>
      <w:proofErr w:type="gramStart"/>
      <w:r w:rsidRPr="00AE3DD3">
        <w:t>ПО</w:t>
      </w:r>
      <w:proofErr w:type="gramEnd"/>
      <w:r w:rsidRPr="00AE3DD3">
        <w:t xml:space="preserve"> выполнено </w:t>
      </w:r>
      <w:proofErr w:type="gramStart"/>
      <w:r w:rsidRPr="00AE3DD3">
        <w:t>в</w:t>
      </w:r>
      <w:proofErr w:type="gramEnd"/>
      <w:r w:rsidRPr="00AE3DD3">
        <w:t xml:space="preserve"> виде расширения к </w:t>
      </w:r>
      <w:r w:rsidRPr="00AE3DD3">
        <w:rPr>
          <w:lang w:val="en-US"/>
        </w:rPr>
        <w:t>Windows</w:t>
      </w:r>
      <w:r w:rsidRPr="00AE3DD3">
        <w:t xml:space="preserve"> </w:t>
      </w:r>
      <w:r w:rsidRPr="00AE3DD3">
        <w:rPr>
          <w:lang w:val="en-US"/>
        </w:rPr>
        <w:t>Explorer</w:t>
      </w:r>
      <w:r w:rsidRPr="00AE3DD3">
        <w:t>, то есть все его функция доступны в контекстном меню директории, в которой размещаются исходные коды</w:t>
      </w:r>
      <w:r w:rsidR="00273335" w:rsidRPr="00AE3DD3">
        <w:t xml:space="preserve"> (</w:t>
      </w:r>
      <w:r w:rsidR="00273335" w:rsidRPr="00AE3DD3">
        <w:fldChar w:fldCharType="begin"/>
      </w:r>
      <w:r w:rsidR="00273335" w:rsidRPr="00AE3DD3">
        <w:instrText xml:space="preserve"> REF _Ref325889735 \h </w:instrText>
      </w:r>
      <w:r w:rsidR="00AE3DD3">
        <w:instrText xml:space="preserve"> \* MERGEFORMAT </w:instrText>
      </w:r>
      <w:r w:rsidR="00273335" w:rsidRPr="00AE3DD3">
        <w:fldChar w:fldCharType="separate"/>
      </w:r>
      <w:r w:rsidR="00AE3DD3" w:rsidRPr="00AE3DD3">
        <w:rPr>
          <w:bCs/>
        </w:rPr>
        <w:t xml:space="preserve">Рис. </w:t>
      </w:r>
      <w:r w:rsidR="00AE3DD3">
        <w:rPr>
          <w:bCs/>
          <w:noProof/>
        </w:rPr>
        <w:t>12</w:t>
      </w:r>
      <w:r w:rsidR="00273335" w:rsidRPr="00AE3DD3">
        <w:fldChar w:fldCharType="end"/>
      </w:r>
      <w:r w:rsidR="00273335" w:rsidRPr="00AE3DD3">
        <w:t>)</w:t>
      </w:r>
      <w:r w:rsidRPr="00AE3DD3">
        <w:t>.</w:t>
      </w:r>
    </w:p>
    <w:p w:rsidR="00DA4418" w:rsidRPr="00AE3DD3" w:rsidRDefault="00DA4418" w:rsidP="00DA4418">
      <w:r w:rsidRPr="00AE3DD3">
        <w:t xml:space="preserve">Утилита поддерживает все основные возможности </w:t>
      </w:r>
      <w:proofErr w:type="spellStart"/>
      <w:r w:rsidRPr="00AE3DD3">
        <w:rPr>
          <w:lang w:val="en-US"/>
        </w:rPr>
        <w:t>Git</w:t>
      </w:r>
      <w:proofErr w:type="spellEnd"/>
      <w:r w:rsidRPr="00AE3DD3">
        <w:t>, а также предоставляет статистику использования.</w:t>
      </w:r>
    </w:p>
    <w:p w:rsidR="00DA4418" w:rsidRPr="00AE3DD3" w:rsidRDefault="00DA4418" w:rsidP="00DA4418">
      <w:r w:rsidRPr="00AE3DD3">
        <w:rPr>
          <w:noProof/>
          <w:lang w:eastAsia="ru-RU"/>
        </w:rPr>
        <w:lastRenderedPageBreak/>
        <w:drawing>
          <wp:inline distT="0" distB="0" distL="0" distR="0" wp14:anchorId="4BAE7E5B" wp14:editId="0032491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AE3DD3" w:rsidRDefault="00DA4418" w:rsidP="00DA4418">
      <w:pPr>
        <w:jc w:val="center"/>
        <w:rPr>
          <w:bCs/>
        </w:rPr>
      </w:pPr>
      <w:bookmarkStart w:id="29" w:name="_Ref325889735"/>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2</w:t>
      </w:r>
      <w:r w:rsidRPr="00AE3DD3">
        <w:fldChar w:fldCharType="end"/>
      </w:r>
      <w:bookmarkEnd w:id="29"/>
      <w:r w:rsidRPr="00AE3DD3">
        <w:rPr>
          <w:bCs/>
        </w:rPr>
        <w:t xml:space="preserve">. Меню </w:t>
      </w:r>
      <w:proofErr w:type="spellStart"/>
      <w:r w:rsidRPr="00AE3DD3">
        <w:rPr>
          <w:bCs/>
          <w:lang w:val="en-US"/>
        </w:rPr>
        <w:t>TortoiseGit</w:t>
      </w:r>
      <w:proofErr w:type="spellEnd"/>
      <w:r w:rsidRPr="00AE3DD3">
        <w:rPr>
          <w:bCs/>
        </w:rPr>
        <w:t>.</w:t>
      </w:r>
    </w:p>
    <w:p w:rsidR="00DA4418" w:rsidRPr="00AE3DD3" w:rsidRDefault="00DA4418">
      <w:pPr>
        <w:spacing w:line="240" w:lineRule="auto"/>
        <w:ind w:firstLine="0"/>
        <w:jc w:val="left"/>
      </w:pPr>
    </w:p>
    <w:p w:rsidR="00B84D66" w:rsidRPr="00AE3DD3" w:rsidRDefault="00B84D66" w:rsidP="00783A04">
      <w:pPr>
        <w:pStyle w:val="3"/>
      </w:pPr>
      <w:bookmarkStart w:id="30" w:name="_Toc326527042"/>
      <w:r w:rsidRPr="00AE3DD3">
        <w:t>1.3.5. Вспомогательные средства</w:t>
      </w:r>
      <w:bookmarkEnd w:id="30"/>
    </w:p>
    <w:p w:rsidR="002D6679" w:rsidRPr="00AE3DD3" w:rsidRDefault="00D77786" w:rsidP="002D6679">
      <w:r w:rsidRPr="00AE3DD3">
        <w:t>Во время проектирования и разработки понадобились следующие программные средства:</w:t>
      </w:r>
    </w:p>
    <w:p w:rsidR="00265667" w:rsidRPr="00AE3DD3" w:rsidRDefault="00265667" w:rsidP="002D6679">
      <w:r w:rsidRPr="00AE3DD3">
        <w:t xml:space="preserve">- Браузеры: </w:t>
      </w:r>
      <w:proofErr w:type="gramStart"/>
      <w:r w:rsidRPr="00AE3DD3">
        <w:rPr>
          <w:lang w:val="en-US"/>
        </w:rPr>
        <w:t>Internet</w:t>
      </w:r>
      <w:r w:rsidRPr="00AE3DD3">
        <w:t xml:space="preserve"> </w:t>
      </w:r>
      <w:r w:rsidRPr="00AE3DD3">
        <w:rPr>
          <w:lang w:val="en-US"/>
        </w:rPr>
        <w:t>Explorer</w:t>
      </w:r>
      <w:r w:rsidRPr="00AE3DD3">
        <w:t xml:space="preserve"> 9.0, </w:t>
      </w:r>
      <w:r w:rsidRPr="00AE3DD3">
        <w:rPr>
          <w:lang w:val="en-US"/>
        </w:rPr>
        <w:t>Google</w:t>
      </w:r>
      <w:r w:rsidRPr="00AE3DD3">
        <w:t xml:space="preserve"> </w:t>
      </w:r>
      <w:r w:rsidRPr="00AE3DD3">
        <w:rPr>
          <w:lang w:val="en-US"/>
        </w:rPr>
        <w:t>Chrome</w:t>
      </w:r>
      <w:r w:rsidRPr="00AE3DD3">
        <w:t xml:space="preserve"> 19, </w:t>
      </w:r>
      <w:r w:rsidRPr="00AE3DD3">
        <w:rPr>
          <w:lang w:val="en-US"/>
        </w:rPr>
        <w:t>Opera</w:t>
      </w:r>
      <w:r w:rsidRPr="00AE3DD3">
        <w:t xml:space="preserve"> 11 – для тестирования конечного приложения и адаптации внешнего вида под конкретную платформу.</w:t>
      </w:r>
      <w:proofErr w:type="gramEnd"/>
    </w:p>
    <w:p w:rsidR="00265667" w:rsidRPr="00AE3DD3" w:rsidRDefault="00265667" w:rsidP="002D6679">
      <w:r w:rsidRPr="00AE3DD3">
        <w:t xml:space="preserve">- </w:t>
      </w:r>
      <w:r w:rsidR="00451309" w:rsidRPr="00AE3DD3">
        <w:rPr>
          <w:lang w:val="en-US"/>
        </w:rPr>
        <w:t>Microsoft</w:t>
      </w:r>
      <w:r w:rsidR="00451309" w:rsidRPr="00AE3DD3">
        <w:t xml:space="preserve"> </w:t>
      </w:r>
      <w:r w:rsidRPr="00AE3DD3">
        <w:rPr>
          <w:lang w:val="en-US"/>
        </w:rPr>
        <w:t>Visio</w:t>
      </w:r>
      <w:r w:rsidRPr="00AE3DD3">
        <w:t xml:space="preserve"> – для быстрого создани</w:t>
      </w:r>
      <w:r w:rsidR="00E9596A" w:rsidRPr="00AE3DD3">
        <w:t>я</w:t>
      </w:r>
      <w:r w:rsidRPr="00AE3DD3">
        <w:t xml:space="preserve"> визуальных макетов приложения и диаграмм при проектировании. Редактор диаграмм и блок-схем для </w:t>
      </w:r>
      <w:proofErr w:type="spellStart"/>
      <w:r w:rsidRPr="00AE3DD3">
        <w:t>Windows</w:t>
      </w:r>
      <w:proofErr w:type="spellEnd"/>
      <w:r w:rsidRPr="00AE3DD3">
        <w:t>. Использует векторну</w:t>
      </w:r>
      <w:r w:rsidR="006B7B03" w:rsidRPr="00AE3DD3">
        <w:t>ю графику</w:t>
      </w:r>
      <w:r w:rsidRPr="00AE3DD3">
        <w:t>.</w:t>
      </w:r>
    </w:p>
    <w:p w:rsidR="00476F86" w:rsidRPr="00AE3DD3" w:rsidRDefault="00D77786" w:rsidP="00B84D66">
      <w:pPr>
        <w:rPr>
          <w:rFonts w:asciiTheme="majorHAnsi" w:eastAsiaTheme="majorEastAsia" w:hAnsiTheme="majorHAnsi"/>
          <w:b/>
          <w:bCs/>
          <w:iCs/>
          <w:sz w:val="32"/>
          <w:szCs w:val="28"/>
        </w:rPr>
      </w:pPr>
      <w:r w:rsidRPr="00AE3DD3">
        <w:t xml:space="preserve">- </w:t>
      </w:r>
      <w:r w:rsidRPr="00AE3DD3">
        <w:rPr>
          <w:lang w:val="en-US"/>
        </w:rPr>
        <w:t>Skype</w:t>
      </w:r>
      <w:r w:rsidRPr="00AE3DD3">
        <w:t xml:space="preserve"> – обеспечение мгновенной связи между разработчиками по срочным вопросам. Программа позволяет совершать конференц-звонки, </w:t>
      </w:r>
      <w:proofErr w:type="spellStart"/>
      <w:r w:rsidRPr="00AE3DD3">
        <w:t>видеозвонки</w:t>
      </w:r>
      <w:proofErr w:type="spellEnd"/>
      <w:r w:rsidRPr="00AE3DD3">
        <w:t>, а также обеспечивает передачу текстовых сообщений и передачу файлов. Есть возможность вместо изображения с веб-камеры передавать изображение с экрана монитора.</w:t>
      </w:r>
      <w:r w:rsidR="00476F86" w:rsidRPr="00AE3DD3">
        <w:br w:type="page"/>
      </w:r>
    </w:p>
    <w:p w:rsidR="005812FD" w:rsidRPr="00AE3DD3" w:rsidRDefault="005812FD" w:rsidP="000806AD">
      <w:pPr>
        <w:pStyle w:val="1"/>
      </w:pPr>
      <w:bookmarkStart w:id="31" w:name="_Toc326527043"/>
      <w:r w:rsidRPr="00AE3DD3">
        <w:lastRenderedPageBreak/>
        <w:t>2. Конструкторская часть</w:t>
      </w:r>
      <w:bookmarkEnd w:id="31"/>
    </w:p>
    <w:p w:rsidR="005812FD" w:rsidRPr="00AE3DD3" w:rsidRDefault="005812FD" w:rsidP="000806AD">
      <w:pPr>
        <w:pStyle w:val="2"/>
      </w:pPr>
      <w:bookmarkStart w:id="32" w:name="_Toc326527044"/>
      <w:r w:rsidRPr="00AE3DD3">
        <w:t>2.1. Анализ и проектирование архитектуры приложения</w:t>
      </w:r>
      <w:bookmarkEnd w:id="32"/>
    </w:p>
    <w:p w:rsidR="001E1C5D" w:rsidRPr="00AE3DD3" w:rsidRDefault="00D33DB3" w:rsidP="001E1C5D">
      <w:r w:rsidRPr="00AE3DD3">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AE3DD3" w:rsidRDefault="00D33DB3" w:rsidP="001E1C5D">
      <w:r w:rsidRPr="00AE3DD3">
        <w:t xml:space="preserve">В нашем проекте изначально решено заранее </w:t>
      </w:r>
      <w:proofErr w:type="gramStart"/>
      <w:r w:rsidRPr="00AE3DD3">
        <w:t>спроектировать</w:t>
      </w:r>
      <w:proofErr w:type="gramEnd"/>
      <w:r w:rsidRPr="00AE3DD3">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AE3DD3" w:rsidRDefault="00D33DB3" w:rsidP="001E1C5D">
      <w:r w:rsidRPr="00AE3DD3">
        <w:t xml:space="preserve">Современные методы проектирования архитектуры представлены паттернами (шаблонами) проектирования </w:t>
      </w:r>
      <w:r w:rsidRPr="00AE3DD3">
        <w:rPr>
          <w:lang w:val="en-US"/>
        </w:rPr>
        <w:t>MVC</w:t>
      </w:r>
      <w:r w:rsidRPr="00AE3DD3">
        <w:t xml:space="preserve">, </w:t>
      </w:r>
      <w:r w:rsidRPr="00AE3DD3">
        <w:rPr>
          <w:lang w:val="en-US"/>
        </w:rPr>
        <w:t>MVP</w:t>
      </w:r>
      <w:r w:rsidRPr="00AE3DD3">
        <w:t xml:space="preserve"> и некоторыми другими.</w:t>
      </w:r>
    </w:p>
    <w:p w:rsidR="00CC39B5" w:rsidRPr="00AE3DD3" w:rsidRDefault="00CC39B5" w:rsidP="001E1C5D"/>
    <w:p w:rsidR="00D33DB3" w:rsidRPr="00AE3DD3" w:rsidRDefault="00D33DB3" w:rsidP="00D33DB3">
      <w:pPr>
        <w:pStyle w:val="a5"/>
      </w:pPr>
      <w:r w:rsidRPr="00AE3DD3">
        <w:rPr>
          <w:lang w:val="en-US"/>
        </w:rPr>
        <w:t>MVC</w:t>
      </w:r>
      <w:r w:rsidRPr="00AE3DD3">
        <w:t xml:space="preserve"> (</w:t>
      </w:r>
      <w:r w:rsidR="00481193" w:rsidRPr="00AE3DD3">
        <w:t>модель-представление</w:t>
      </w:r>
      <w:r w:rsidR="00283725" w:rsidRPr="00AE3DD3">
        <w:t>-</w:t>
      </w:r>
      <w:r w:rsidR="00481193" w:rsidRPr="00AE3DD3">
        <w:t>контроллер</w:t>
      </w:r>
      <w:r w:rsidRPr="00AE3DD3">
        <w:t>)</w:t>
      </w:r>
    </w:p>
    <w:p w:rsidR="00F75D04" w:rsidRPr="00AE3DD3" w:rsidRDefault="00341D47" w:rsidP="00F75D04">
      <w:pPr>
        <w:jc w:val="center"/>
      </w:pPr>
      <w:r w:rsidRPr="00AE3DD3">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3.75pt" o:ole="">
            <v:imagedata r:id="rId23" o:title=""/>
          </v:shape>
          <o:OLEObject Type="Embed" ProgID="Visio.Drawing.11" ShapeID="_x0000_i1025" DrawAspect="Content" ObjectID="_1400268880" r:id="rId24"/>
        </w:object>
      </w:r>
    </w:p>
    <w:p w:rsidR="00F75D04" w:rsidRPr="00AE3DD3" w:rsidRDefault="00F75D04" w:rsidP="00F75D04">
      <w:pPr>
        <w:jc w:val="center"/>
        <w:rPr>
          <w:bCs/>
        </w:rPr>
      </w:pPr>
      <w:bookmarkStart w:id="33" w:name="_Ref325889838"/>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3</w:t>
      </w:r>
      <w:r w:rsidRPr="00AE3DD3">
        <w:fldChar w:fldCharType="end"/>
      </w:r>
      <w:bookmarkEnd w:id="33"/>
      <w:r w:rsidRPr="00AE3DD3">
        <w:rPr>
          <w:bCs/>
        </w:rPr>
        <w:t xml:space="preserve">. Визуальное представление паттерна </w:t>
      </w:r>
      <w:r w:rsidRPr="00AE3DD3">
        <w:rPr>
          <w:bCs/>
          <w:lang w:val="en-US"/>
        </w:rPr>
        <w:t>MVC</w:t>
      </w:r>
    </w:p>
    <w:p w:rsidR="00481193" w:rsidRPr="00AE3DD3" w:rsidRDefault="00310AF6" w:rsidP="00481193">
      <w:r w:rsidRPr="00AE3DD3">
        <w:lastRenderedPageBreak/>
        <w:t xml:space="preserve">Под Моделью, обычно понимается </w:t>
      </w:r>
      <w:r w:rsidR="00471285" w:rsidRPr="00AE3DD3">
        <w:t>часть,</w:t>
      </w:r>
      <w:r w:rsidRPr="00AE3DD3">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AE3DD3">
        <w:t>Вследствие</w:t>
      </w:r>
      <w:r w:rsidRPr="00AE3DD3">
        <w:t xml:space="preserve"> чего, Модель</w:t>
      </w:r>
      <w:r w:rsidR="00471285" w:rsidRPr="00AE3DD3">
        <w:t>,</w:t>
      </w:r>
      <w:r w:rsidRPr="00AE3DD3">
        <w:t xml:space="preserve"> ни при каких условиях</w:t>
      </w:r>
      <w:r w:rsidR="00471285" w:rsidRPr="00AE3DD3">
        <w:t>,</w:t>
      </w:r>
      <w:r w:rsidRPr="00AE3DD3">
        <w:t xml:space="preserve"> не может содержать ссылок на объекты Представления или Контроллера.</w:t>
      </w:r>
    </w:p>
    <w:p w:rsidR="00310AF6" w:rsidRPr="00AE3DD3" w:rsidRDefault="00310AF6" w:rsidP="00481193">
      <w:r w:rsidRPr="00AE3DD3">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AE3DD3">
        <w:t>причина</w:t>
      </w:r>
      <w:proofErr w:type="gramEnd"/>
      <w:r w:rsidRPr="00AE3DD3">
        <w:t xml:space="preserve"> по которой придумывают различные паттерны разделения Модели и Представления.</w:t>
      </w:r>
    </w:p>
    <w:p w:rsidR="00310AF6" w:rsidRPr="00AE3DD3" w:rsidRDefault="00310AF6" w:rsidP="00481193">
      <w:r w:rsidRPr="00AE3DD3">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AE3DD3">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sidRPr="00AE3DD3">
        <w:t>между Моделью и Представлениями (</w:t>
      </w:r>
      <w:r w:rsidR="00F30B06" w:rsidRPr="00AE3DD3">
        <w:fldChar w:fldCharType="begin"/>
      </w:r>
      <w:r w:rsidR="00F30B06" w:rsidRPr="00AE3DD3">
        <w:instrText xml:space="preserve"> REF _Ref325889838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3</w:t>
      </w:r>
      <w:r w:rsidR="00F30B06" w:rsidRPr="00AE3DD3">
        <w:fldChar w:fldCharType="end"/>
      </w:r>
      <w:r w:rsidR="00F30B06" w:rsidRPr="00AE3DD3">
        <w:t>)</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9206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4</w:t>
      </w:r>
      <w:r w:rsidR="00471285" w:rsidRPr="00AE3DD3">
        <w:rPr>
          <w:lang w:val="en-US"/>
        </w:rPr>
        <w:fldChar w:fldCharType="end"/>
      </w:r>
      <w:r w:rsidR="00471285" w:rsidRPr="00AE3DD3">
        <w:t>]</w:t>
      </w:r>
      <w:r w:rsidR="00F30B06" w:rsidRPr="00AE3DD3">
        <w:t>.</w:t>
      </w:r>
    </w:p>
    <w:p w:rsidR="00283725" w:rsidRPr="00AE3DD3" w:rsidRDefault="00283725" w:rsidP="00481193">
      <w:r w:rsidRPr="00AE3DD3">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AE3DD3">
        <w:t>к</w:t>
      </w:r>
      <w:proofErr w:type="gramEnd"/>
      <w:r w:rsidRPr="00AE3DD3">
        <w:t xml:space="preserve"> гибким веб-приложениям, поскольку часто приходится менять Представления.</w:t>
      </w:r>
    </w:p>
    <w:p w:rsidR="00283725" w:rsidRPr="00AE3DD3" w:rsidRDefault="00283725" w:rsidP="00481193"/>
    <w:p w:rsidR="00283725" w:rsidRPr="00AE3DD3" w:rsidRDefault="00283725" w:rsidP="00283725">
      <w:pPr>
        <w:pStyle w:val="a5"/>
      </w:pPr>
      <w:r w:rsidRPr="00AE3DD3">
        <w:rPr>
          <w:lang w:val="en-US"/>
        </w:rPr>
        <w:t>MVP</w:t>
      </w:r>
      <w:r w:rsidRPr="00AE3DD3">
        <w:t xml:space="preserve"> (модель-представление-представитель)</w:t>
      </w:r>
    </w:p>
    <w:p w:rsidR="00F75D04" w:rsidRPr="00AE3DD3" w:rsidRDefault="00341D47" w:rsidP="00F75D04">
      <w:pPr>
        <w:jc w:val="center"/>
      </w:pPr>
      <w:r w:rsidRPr="00AE3DD3">
        <w:object w:dxaOrig="5441" w:dyaOrig="6215">
          <v:shape id="_x0000_i1026" type="#_x0000_t75" style="width:304.7pt;height:348.5pt" o:ole="">
            <v:imagedata r:id="rId25" o:title=""/>
          </v:shape>
          <o:OLEObject Type="Embed" ProgID="Visio.Drawing.11" ShapeID="_x0000_i1026" DrawAspect="Content" ObjectID="_1400268881" r:id="rId26"/>
        </w:object>
      </w:r>
    </w:p>
    <w:p w:rsidR="00F75D04" w:rsidRPr="00AE3DD3" w:rsidRDefault="00F75D04" w:rsidP="00F75D04">
      <w:pPr>
        <w:jc w:val="center"/>
        <w:rPr>
          <w:bCs/>
        </w:rPr>
      </w:pPr>
      <w:bookmarkStart w:id="34" w:name="_Ref325889855"/>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4</w:t>
      </w:r>
      <w:r w:rsidRPr="00AE3DD3">
        <w:fldChar w:fldCharType="end"/>
      </w:r>
      <w:bookmarkEnd w:id="34"/>
      <w:r w:rsidRPr="00AE3DD3">
        <w:rPr>
          <w:bCs/>
        </w:rPr>
        <w:t xml:space="preserve">. Визуальное представление паттерна </w:t>
      </w:r>
      <w:r w:rsidRPr="00AE3DD3">
        <w:rPr>
          <w:bCs/>
          <w:lang w:val="en-US"/>
        </w:rPr>
        <w:t>MVP</w:t>
      </w:r>
    </w:p>
    <w:p w:rsidR="00F75D04" w:rsidRPr="00AE3DD3" w:rsidRDefault="00F75D04" w:rsidP="00F75D04">
      <w:pPr>
        <w:ind w:firstLine="0"/>
      </w:pPr>
    </w:p>
    <w:p w:rsidR="00283725" w:rsidRPr="00AE3DD3" w:rsidRDefault="00595397" w:rsidP="00481193">
      <w:r w:rsidRPr="00AE3DD3">
        <w:t xml:space="preserve">Паттерн </w:t>
      </w:r>
      <w:proofErr w:type="spellStart"/>
      <w:r w:rsidRPr="00AE3DD3">
        <w:t>Model-View-Presenter</w:t>
      </w:r>
      <w:proofErr w:type="spellEnd"/>
      <w:r w:rsidRPr="00AE3DD3">
        <w:t>, является модификацией MVC. Вместо Контроллера здесь появляется Представитель, который выполняет немного другую задачу</w:t>
      </w:r>
      <w:r w:rsidR="00F30B06" w:rsidRPr="00AE3DD3">
        <w:t xml:space="preserve"> (</w:t>
      </w:r>
      <w:r w:rsidR="00F30B06" w:rsidRPr="00AE3DD3">
        <w:fldChar w:fldCharType="begin"/>
      </w:r>
      <w:r w:rsidR="00F30B06" w:rsidRPr="00AE3DD3">
        <w:instrText xml:space="preserve"> REF _Ref325889855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4</w:t>
      </w:r>
      <w:r w:rsidR="00F30B06" w:rsidRPr="00AE3DD3">
        <w:fldChar w:fldCharType="end"/>
      </w:r>
      <w:r w:rsidR="00F30B06" w:rsidRPr="00AE3DD3">
        <w:t>)</w:t>
      </w:r>
      <w:r w:rsidRPr="00AE3DD3">
        <w:t>.</w:t>
      </w:r>
    </w:p>
    <w:p w:rsidR="00595397" w:rsidRPr="00AE3DD3" w:rsidRDefault="00595397" w:rsidP="00595397">
      <w:r w:rsidRPr="00AE3DD3">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AE3DD3">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AE3DD3" w:rsidRDefault="00595397" w:rsidP="00595397">
      <w:r w:rsidRPr="00AE3DD3">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AE3DD3">
        <w:t>Представителю</w:t>
      </w:r>
      <w:r w:rsidRPr="00AE3DD3">
        <w:t xml:space="preserve"> с Представлениями, минуя Модель приложения и событийный механизм с этим связанный, так как </w:t>
      </w:r>
      <w:r w:rsidR="009C2F20" w:rsidRPr="00AE3DD3">
        <w:t xml:space="preserve">Представитель </w:t>
      </w:r>
      <w:r w:rsidRPr="00AE3DD3">
        <w:t>в отличи</w:t>
      </w:r>
      <w:proofErr w:type="gramStart"/>
      <w:r w:rsidRPr="00AE3DD3">
        <w:t>и</w:t>
      </w:r>
      <w:proofErr w:type="gramEnd"/>
      <w:r w:rsidRPr="00AE3DD3">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9206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4</w:t>
      </w:r>
      <w:r w:rsidR="00471285" w:rsidRPr="00AE3DD3">
        <w:rPr>
          <w:lang w:val="en-US"/>
        </w:rPr>
        <w:fldChar w:fldCharType="end"/>
      </w:r>
      <w:r w:rsidR="00471285" w:rsidRPr="00AE3DD3">
        <w:t>]</w:t>
      </w:r>
      <w:r w:rsidRPr="00AE3DD3">
        <w:t>.</w:t>
      </w:r>
    </w:p>
    <w:p w:rsidR="00664E34" w:rsidRPr="00AE3DD3" w:rsidRDefault="00664E34" w:rsidP="00595397">
      <w:r w:rsidRPr="00AE3DD3">
        <w:t>Вследствие этого в отличи</w:t>
      </w:r>
      <w:proofErr w:type="gramStart"/>
      <w:r w:rsidRPr="00AE3DD3">
        <w:t>и</w:t>
      </w:r>
      <w:proofErr w:type="gramEnd"/>
      <w:r w:rsidRPr="00AE3DD3">
        <w:t xml:space="preserve"> от MVC, Представление в MVP является «ультра-тонким» и не содержит логики, зависимой от конкретного Представителя.</w:t>
      </w:r>
    </w:p>
    <w:p w:rsidR="00283A76" w:rsidRPr="00AE3DD3" w:rsidRDefault="00283A76" w:rsidP="001E1C5D">
      <w:r w:rsidRPr="00AE3DD3">
        <w:t xml:space="preserve">Данный вариант структуры удовлетворяет требованию </w:t>
      </w:r>
      <w:r w:rsidR="006D561B" w:rsidRPr="00AE3DD3">
        <w:t>развязности</w:t>
      </w:r>
      <w:r w:rsidRPr="00AE3DD3">
        <w:t xml:space="preserve"> </w:t>
      </w:r>
      <w:r w:rsidR="008017AB" w:rsidRPr="00AE3DD3">
        <w:t>М</w:t>
      </w:r>
      <w:r w:rsidRPr="00AE3DD3">
        <w:t xml:space="preserve">одели от реализации внешнего вида, поэтому рассмотрим возможные реализации этой структуры в </w:t>
      </w:r>
      <w:proofErr w:type="gramStart"/>
      <w:r w:rsidRPr="00AE3DD3">
        <w:t>разрабатываемом</w:t>
      </w:r>
      <w:proofErr w:type="gramEnd"/>
      <w:r w:rsidRPr="00AE3DD3">
        <w:t xml:space="preserve"> веб-приложении.</w:t>
      </w:r>
    </w:p>
    <w:p w:rsidR="00283A76" w:rsidRPr="00AE3DD3" w:rsidRDefault="00283A76" w:rsidP="00283A76">
      <w:pPr>
        <w:jc w:val="center"/>
      </w:pPr>
    </w:p>
    <w:p w:rsidR="00283A76" w:rsidRPr="00AE3DD3" w:rsidRDefault="00283A76" w:rsidP="00283A76">
      <w:pPr>
        <w:pStyle w:val="a5"/>
      </w:pPr>
      <w:r w:rsidRPr="00AE3DD3">
        <w:t>Централизованная схема</w:t>
      </w:r>
    </w:p>
    <w:p w:rsidR="00283A76" w:rsidRPr="00AE3DD3" w:rsidRDefault="00283A76" w:rsidP="00283A76">
      <w:r w:rsidRPr="00AE3DD3">
        <w:t>Первоначально была предложена так называемая централизованная схема</w:t>
      </w:r>
      <w:r w:rsidR="00F30B06" w:rsidRPr="00AE3DD3">
        <w:t xml:space="preserve"> (</w:t>
      </w:r>
      <w:r w:rsidR="00F30B06" w:rsidRPr="00AE3DD3">
        <w:fldChar w:fldCharType="begin"/>
      </w:r>
      <w:r w:rsidR="00F30B06" w:rsidRPr="00AE3DD3">
        <w:instrText xml:space="preserve"> REF _Ref325889874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5</w:t>
      </w:r>
      <w:r w:rsidR="00F30B06" w:rsidRPr="00AE3DD3">
        <w:fldChar w:fldCharType="end"/>
      </w:r>
      <w:r w:rsidR="00F30B06" w:rsidRPr="00AE3DD3">
        <w:t>)</w:t>
      </w:r>
      <w:r w:rsidRPr="00AE3DD3">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AE3DD3" w:rsidRDefault="00A54278" w:rsidP="00283A76">
      <w:r w:rsidRPr="00AE3DD3">
        <w:t>Представитель</w:t>
      </w:r>
      <w:r w:rsidR="00283A76" w:rsidRPr="00AE3DD3">
        <w:t>:</w:t>
      </w:r>
    </w:p>
    <w:p w:rsidR="00283A76" w:rsidRPr="00AE3DD3" w:rsidRDefault="00283A76" w:rsidP="00283A76">
      <w:proofErr w:type="gramStart"/>
      <w:r w:rsidRPr="00AE3DD3">
        <w:rPr>
          <w:lang w:val="en-US"/>
        </w:rPr>
        <w:t>index</w:t>
      </w:r>
      <w:r w:rsidRPr="00AE3DD3">
        <w:t>.</w:t>
      </w:r>
      <w:proofErr w:type="spellStart"/>
      <w:r w:rsidRPr="00AE3DD3">
        <w:rPr>
          <w:lang w:val="en-US"/>
        </w:rPr>
        <w:t>php</w:t>
      </w:r>
      <w:proofErr w:type="spellEnd"/>
      <w:r w:rsidRPr="00AE3DD3">
        <w:t xml:space="preserve"> – центральный скрипт, который разбирает запросы пользователей на сервере и передает их соответствующим </w:t>
      </w:r>
      <w:r w:rsidR="00A54278" w:rsidRPr="00AE3DD3">
        <w:t>компоновщикам, в зависимости от запроса.</w:t>
      </w:r>
      <w:proofErr w:type="gramEnd"/>
    </w:p>
    <w:p w:rsidR="00A54278" w:rsidRPr="00AE3DD3" w:rsidRDefault="00A54278" w:rsidP="00283A76">
      <w:r w:rsidRPr="00AE3DD3">
        <w:t xml:space="preserve">Передача происходит с проверкой безопасности. Проверяется корректность запроса, </w:t>
      </w:r>
      <w:proofErr w:type="spellStart"/>
      <w:r w:rsidRPr="00AE3DD3">
        <w:t>валидность</w:t>
      </w:r>
      <w:proofErr w:type="spellEnd"/>
      <w:r w:rsidRPr="00AE3DD3">
        <w:t xml:space="preserve"> аргументов и права.</w:t>
      </w:r>
    </w:p>
    <w:p w:rsidR="00A54278" w:rsidRPr="00AE3DD3" w:rsidRDefault="00A54278" w:rsidP="00283A76">
      <w:proofErr w:type="gramStart"/>
      <w:r w:rsidRPr="00AE3DD3">
        <w:rPr>
          <w:lang w:val="en-US"/>
        </w:rPr>
        <w:lastRenderedPageBreak/>
        <w:t>forum</w:t>
      </w:r>
      <w:r w:rsidRPr="00AE3DD3">
        <w:t>.</w:t>
      </w:r>
      <w:proofErr w:type="spellStart"/>
      <w:r w:rsidRPr="00AE3DD3">
        <w:rPr>
          <w:lang w:val="en-US"/>
        </w:rPr>
        <w:t>php</w:t>
      </w:r>
      <w:proofErr w:type="spellEnd"/>
      <w:r w:rsidRPr="00AE3DD3">
        <w:t xml:space="preserve">, </w:t>
      </w:r>
      <w:r w:rsidRPr="00AE3DD3">
        <w:rPr>
          <w:lang w:val="en-US"/>
        </w:rPr>
        <w:t>admin</w:t>
      </w:r>
      <w:r w:rsidRPr="00AE3DD3">
        <w:t>.</w:t>
      </w:r>
      <w:proofErr w:type="spellStart"/>
      <w:r w:rsidRPr="00AE3DD3">
        <w:rPr>
          <w:lang w:val="en-US"/>
        </w:rPr>
        <w:t>php</w:t>
      </w:r>
      <w:proofErr w:type="spellEnd"/>
      <w:r w:rsidRPr="00AE3DD3">
        <w:t xml:space="preserve"> и другие – компоновщики конкретных страниц.</w:t>
      </w:r>
      <w:proofErr w:type="gramEnd"/>
      <w:r w:rsidRPr="00AE3DD3">
        <w:t xml:space="preserve"> Их роль заключается в передаче выводимой информации из Базы Данных в </w:t>
      </w:r>
      <w:proofErr w:type="gramStart"/>
      <w:r w:rsidRPr="00AE3DD3">
        <w:t>специальный</w:t>
      </w:r>
      <w:proofErr w:type="gramEnd"/>
      <w:r w:rsidRPr="00AE3DD3">
        <w:t xml:space="preserve"> шаблонизатор.</w:t>
      </w:r>
    </w:p>
    <w:p w:rsidR="00A54278" w:rsidRPr="00AE3DD3" w:rsidRDefault="00A54278" w:rsidP="00283A76">
      <w:r w:rsidRPr="00AE3DD3">
        <w:t>Представление:</w:t>
      </w:r>
    </w:p>
    <w:p w:rsidR="00A54278" w:rsidRPr="00AE3DD3" w:rsidRDefault="00A54278" w:rsidP="00283A76">
      <w:r w:rsidRPr="00AE3DD3">
        <w:t>Шаблонизатор – специальная сущность, главной задачей которой – заполнение шаблонов набором подготовленных данных</w:t>
      </w:r>
      <w:r w:rsidR="00471285" w:rsidRPr="00AE3DD3">
        <w:t xml:space="preserve"> [</w:t>
      </w:r>
      <w:r w:rsidR="00471285" w:rsidRPr="00AE3DD3">
        <w:fldChar w:fldCharType="begin"/>
      </w:r>
      <w:r w:rsidR="00471285" w:rsidRPr="00AE3DD3">
        <w:instrText xml:space="preserve"> REF _Ref325899304 \h </w:instrText>
      </w:r>
      <w:r w:rsidR="00AE3DD3">
        <w:instrText xml:space="preserve"> \* MERGEFORMAT </w:instrText>
      </w:r>
      <w:r w:rsidR="00471285" w:rsidRPr="00AE3DD3">
        <w:fldChar w:fldCharType="separate"/>
      </w:r>
      <w:r w:rsidR="00AE3DD3" w:rsidRPr="00AE3DD3">
        <w:rPr>
          <w:noProof/>
        </w:rPr>
        <w:t>8</w:t>
      </w:r>
      <w:r w:rsidR="00471285" w:rsidRPr="00AE3DD3">
        <w:fldChar w:fldCharType="end"/>
      </w:r>
      <w:r w:rsidR="00471285" w:rsidRPr="00AE3DD3">
        <w:t>]</w:t>
      </w:r>
      <w:r w:rsidRPr="00AE3DD3">
        <w:t>.</w:t>
      </w:r>
    </w:p>
    <w:p w:rsidR="00A54278" w:rsidRPr="00AE3DD3" w:rsidRDefault="00A54278" w:rsidP="00283A76">
      <w:r w:rsidRPr="00AE3DD3">
        <w:t>Шаблоны – набор .</w:t>
      </w:r>
      <w:proofErr w:type="spellStart"/>
      <w:r w:rsidRPr="00AE3DD3">
        <w:rPr>
          <w:lang w:val="en-US"/>
        </w:rPr>
        <w:t>tpl</w:t>
      </w:r>
      <w:proofErr w:type="spellEnd"/>
      <w:r w:rsidRPr="00AE3DD3">
        <w:t>, .</w:t>
      </w:r>
      <w:proofErr w:type="spellStart"/>
      <w:r w:rsidRPr="00AE3DD3">
        <w:rPr>
          <w:lang w:val="en-US"/>
        </w:rPr>
        <w:t>css</w:t>
      </w:r>
      <w:proofErr w:type="spellEnd"/>
      <w:r w:rsidRPr="00AE3DD3">
        <w:t>, .</w:t>
      </w:r>
      <w:proofErr w:type="spellStart"/>
      <w:r w:rsidRPr="00AE3DD3">
        <w:rPr>
          <w:lang w:val="en-US"/>
        </w:rPr>
        <w:t>js</w:t>
      </w:r>
      <w:proofErr w:type="spellEnd"/>
      <w:r w:rsidRPr="00AE3DD3">
        <w:t xml:space="preserve"> файлов, определяющих внешний вид страницы и поведение на клиентских машинах. Файлы </w:t>
      </w:r>
      <w:proofErr w:type="spellStart"/>
      <w:r w:rsidRPr="00AE3DD3">
        <w:rPr>
          <w:lang w:val="en-US"/>
        </w:rPr>
        <w:t>tpl</w:t>
      </w:r>
      <w:proofErr w:type="spellEnd"/>
      <w:r w:rsidRPr="00AE3DD3">
        <w:t xml:space="preserve"> представляют собой </w:t>
      </w:r>
      <w:r w:rsidRPr="00AE3DD3">
        <w:rPr>
          <w:lang w:val="en-US"/>
        </w:rPr>
        <w:t>html</w:t>
      </w:r>
      <w:r w:rsidRPr="00AE3DD3">
        <w:t>-страницы, размеченные специальными метками:</w:t>
      </w:r>
    </w:p>
    <w:p w:rsidR="00A54278" w:rsidRPr="00AE3DD3" w:rsidRDefault="00A54278" w:rsidP="00A54278">
      <w:r w:rsidRPr="00AE3DD3">
        <w:t>&lt;</w:t>
      </w:r>
      <w:r w:rsidRPr="00AE3DD3">
        <w:rPr>
          <w:lang w:val="en-US"/>
        </w:rPr>
        <w:t>div</w:t>
      </w:r>
      <w:r w:rsidRPr="00AE3DD3">
        <w:t xml:space="preserve"> </w:t>
      </w:r>
      <w:r w:rsidRPr="00AE3DD3">
        <w:rPr>
          <w:lang w:val="en-US"/>
        </w:rPr>
        <w:t>class</w:t>
      </w:r>
      <w:r w:rsidRPr="00AE3DD3">
        <w:t>="</w:t>
      </w:r>
      <w:r w:rsidRPr="00AE3DD3">
        <w:rPr>
          <w:lang w:val="en-US"/>
        </w:rPr>
        <w:t>wrapper</w:t>
      </w:r>
      <w:r w:rsidRPr="00AE3DD3">
        <w:t>"&gt;&lt;?=$</w:t>
      </w:r>
      <w:r w:rsidRPr="00AE3DD3">
        <w:rPr>
          <w:lang w:val="en-US"/>
        </w:rPr>
        <w:t>this</w:t>
      </w:r>
      <w:r w:rsidRPr="00AE3DD3">
        <w:t>-&gt;</w:t>
      </w:r>
      <w:r w:rsidRPr="00AE3DD3">
        <w:rPr>
          <w:lang w:val="en-US"/>
        </w:rPr>
        <w:t>header</w:t>
      </w:r>
      <w:r w:rsidRPr="00AE3DD3">
        <w:t>?&gt;&lt;/</w:t>
      </w:r>
      <w:r w:rsidRPr="00AE3DD3">
        <w:rPr>
          <w:lang w:val="en-US"/>
        </w:rPr>
        <w:t>div</w:t>
      </w:r>
      <w:r w:rsidRPr="00AE3DD3">
        <w:t>&gt;</w:t>
      </w:r>
    </w:p>
    <w:p w:rsidR="00A54278" w:rsidRPr="00AE3DD3" w:rsidRDefault="00A54278" w:rsidP="00A54278">
      <w:r w:rsidRPr="00AE3DD3">
        <w:t>На эти метки реагирует шаблонизатор и подставляет необходимые данные.</w:t>
      </w:r>
    </w:p>
    <w:p w:rsidR="00A54278" w:rsidRPr="00AE3DD3" w:rsidRDefault="00A54278" w:rsidP="00A54278">
      <w:r w:rsidRPr="00AE3DD3">
        <w:t>Модель:</w:t>
      </w:r>
    </w:p>
    <w:p w:rsidR="00A54278" w:rsidRPr="00AE3DD3" w:rsidRDefault="00A54278" w:rsidP="00A54278">
      <w:r w:rsidRPr="00AE3DD3">
        <w:t xml:space="preserve">Модель представлена базой данных </w:t>
      </w:r>
      <w:r w:rsidRPr="00AE3DD3">
        <w:rPr>
          <w:lang w:val="en-US"/>
        </w:rPr>
        <w:t>MySQL</w:t>
      </w:r>
      <w:r w:rsidRPr="00AE3DD3">
        <w:t xml:space="preserve"> и обслуживающими ее скриптами</w:t>
      </w:r>
      <w:r w:rsidR="004A5EBF" w:rsidRPr="00AE3DD3">
        <w:t xml:space="preserve">. </w:t>
      </w:r>
      <w:proofErr w:type="gramStart"/>
      <w:r w:rsidR="004A5EBF" w:rsidRPr="00AE3DD3">
        <w:t>Главная</w:t>
      </w:r>
      <w:proofErr w:type="gramEnd"/>
      <w:r w:rsidR="004A5EBF" w:rsidRPr="00AE3DD3">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AE3DD3" w:rsidRDefault="00E462C3" w:rsidP="000E0816">
      <w:r w:rsidRPr="00AE3DD3">
        <w:object w:dxaOrig="11394" w:dyaOrig="8712">
          <v:shape id="_x0000_i1027" type="#_x0000_t75" style="width:383.05pt;height:292.05pt" o:ole="">
            <v:imagedata r:id="rId27" o:title=""/>
          </v:shape>
          <o:OLEObject Type="Embed" ProgID="Visio.Drawing.11" ShapeID="_x0000_i1027" DrawAspect="Content" ObjectID="_1400268882" r:id="rId28"/>
        </w:object>
      </w:r>
    </w:p>
    <w:p w:rsidR="008E645C" w:rsidRPr="00AE3DD3" w:rsidRDefault="008E645C" w:rsidP="008E645C">
      <w:pPr>
        <w:jc w:val="center"/>
        <w:rPr>
          <w:bCs/>
        </w:rPr>
      </w:pPr>
      <w:bookmarkStart w:id="35" w:name="_Ref325889874"/>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5</w:t>
      </w:r>
      <w:r w:rsidRPr="00AE3DD3">
        <w:fldChar w:fldCharType="end"/>
      </w:r>
      <w:bookmarkEnd w:id="35"/>
      <w:r w:rsidRPr="00AE3DD3">
        <w:rPr>
          <w:bCs/>
        </w:rPr>
        <w:t>. Централизованный вариант реализации архитектуры</w:t>
      </w:r>
    </w:p>
    <w:p w:rsidR="008E645C" w:rsidRPr="00AE3DD3" w:rsidRDefault="008E645C" w:rsidP="008E645C">
      <w:r w:rsidRPr="00AE3DD3">
        <w:lastRenderedPageBreak/>
        <w:t>Проблемы данного подхода:</w:t>
      </w:r>
    </w:p>
    <w:p w:rsidR="008E645C" w:rsidRPr="00AE3DD3" w:rsidRDefault="008E645C" w:rsidP="008E645C">
      <w:r w:rsidRPr="00AE3DD3">
        <w:t>- центральный скрипт становится узким местом в приложении, возможны проблемы производительности;</w:t>
      </w:r>
    </w:p>
    <w:p w:rsidR="008E645C" w:rsidRPr="00AE3DD3" w:rsidRDefault="008E645C" w:rsidP="008E645C">
      <w:r w:rsidRPr="00AE3DD3">
        <w:t>- центральный скрипт должен содержать слишком сложную логику для выборки нужного компоновщика;</w:t>
      </w:r>
    </w:p>
    <w:p w:rsidR="002E3127" w:rsidRPr="00AE3DD3" w:rsidRDefault="008E645C" w:rsidP="002E3127">
      <w:r w:rsidRPr="00AE3DD3">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AE3DD3">
        <w:t>ошибок;</w:t>
      </w:r>
    </w:p>
    <w:p w:rsidR="008D4C55" w:rsidRPr="00AE3DD3" w:rsidRDefault="008D4C55" w:rsidP="002E3127">
      <w:r w:rsidRPr="00AE3DD3">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AE3DD3" w:rsidRDefault="002E3127" w:rsidP="008E645C">
      <w:r w:rsidRPr="00AE3DD3">
        <w:t>Данные проблемы были решены в следующем варианте.</w:t>
      </w:r>
    </w:p>
    <w:p w:rsidR="002E3127" w:rsidRPr="00AE3DD3" w:rsidRDefault="002E3127" w:rsidP="008E645C"/>
    <w:p w:rsidR="002E3127" w:rsidRPr="00AE3DD3" w:rsidRDefault="002E3127" w:rsidP="002E3127">
      <w:pPr>
        <w:pStyle w:val="a5"/>
      </w:pPr>
      <w:r w:rsidRPr="00AE3DD3">
        <w:t>Распределенная схема</w:t>
      </w:r>
    </w:p>
    <w:p w:rsidR="00F30B06" w:rsidRPr="00AE3DD3" w:rsidRDefault="00E462C3" w:rsidP="00F30B06">
      <w:pPr>
        <w:ind w:firstLine="0"/>
        <w:jc w:val="center"/>
      </w:pPr>
      <w:r w:rsidRPr="00AE3DD3">
        <w:object w:dxaOrig="12528" w:dyaOrig="6054">
          <v:shape id="_x0000_i1028" type="#_x0000_t75" style="width:467.7pt;height:225.8pt" o:ole="">
            <v:imagedata r:id="rId29" o:title=""/>
          </v:shape>
          <o:OLEObject Type="Embed" ProgID="Visio.Drawing.11" ShapeID="_x0000_i1028" DrawAspect="Content" ObjectID="_1400268883" r:id="rId30"/>
        </w:object>
      </w:r>
    </w:p>
    <w:p w:rsidR="002E3127" w:rsidRPr="00AE3DD3" w:rsidRDefault="002E3127" w:rsidP="00F30B06">
      <w:pPr>
        <w:ind w:firstLine="0"/>
        <w:jc w:val="center"/>
        <w:rPr>
          <w:bCs/>
        </w:rPr>
      </w:pPr>
      <w:bookmarkStart w:id="36" w:name="_Ref325890121"/>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6</w:t>
      </w:r>
      <w:r w:rsidRPr="00AE3DD3">
        <w:fldChar w:fldCharType="end"/>
      </w:r>
      <w:bookmarkEnd w:id="36"/>
      <w:r w:rsidRPr="00AE3DD3">
        <w:rPr>
          <w:bCs/>
        </w:rPr>
        <w:t>. Распределенный вариант реализации архитектуры</w:t>
      </w:r>
    </w:p>
    <w:p w:rsidR="008D4C55" w:rsidRPr="00AE3DD3" w:rsidRDefault="008D4C55" w:rsidP="002E3127"/>
    <w:p w:rsidR="002E3127" w:rsidRPr="00AE3DD3" w:rsidRDefault="008D4C55" w:rsidP="002E3127">
      <w:r w:rsidRPr="00AE3DD3">
        <w:t>В отличие от предыдущего варианта</w:t>
      </w:r>
      <w:r w:rsidR="00283AEA" w:rsidRPr="00AE3DD3">
        <w:t>,</w:t>
      </w:r>
      <w:r w:rsidRPr="00AE3DD3">
        <w:t xml:space="preserve"> запрос поступает сразу </w:t>
      </w:r>
      <w:proofErr w:type="gramStart"/>
      <w:r w:rsidRPr="00AE3DD3">
        <w:t>на</w:t>
      </w:r>
      <w:proofErr w:type="gramEnd"/>
      <w:r w:rsidRPr="00AE3DD3">
        <w:t xml:space="preserve"> </w:t>
      </w:r>
      <w:proofErr w:type="gramStart"/>
      <w:r w:rsidRPr="00AE3DD3">
        <w:t>компоновщик</w:t>
      </w:r>
      <w:proofErr w:type="gramEnd"/>
      <w:r w:rsidRPr="00AE3DD3">
        <w:t xml:space="preserve"> конкретной страницы, без промежуточного центрального </w:t>
      </w:r>
      <w:r w:rsidRPr="00AE3DD3">
        <w:lastRenderedPageBreak/>
        <w:t>скрипта</w:t>
      </w:r>
      <w:r w:rsidR="00F30B06" w:rsidRPr="00AE3DD3">
        <w:t xml:space="preserve"> (</w:t>
      </w:r>
      <w:r w:rsidR="00F30B06" w:rsidRPr="00AE3DD3">
        <w:fldChar w:fldCharType="begin"/>
      </w:r>
      <w:r w:rsidR="00F30B06" w:rsidRPr="00AE3DD3">
        <w:instrText xml:space="preserve"> REF _Ref325890121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6</w:t>
      </w:r>
      <w:r w:rsidR="00F30B06" w:rsidRPr="00AE3DD3">
        <w:fldChar w:fldCharType="end"/>
      </w:r>
      <w:r w:rsidR="00F30B06" w:rsidRPr="00AE3DD3">
        <w:t>)</w:t>
      </w:r>
      <w:r w:rsidRPr="00AE3DD3">
        <w:t>. Это дает возможность запускать напрямую любой компоновщик из строки браузера.</w:t>
      </w:r>
    </w:p>
    <w:p w:rsidR="008D4C55" w:rsidRPr="00AE3DD3" w:rsidRDefault="008D4C55" w:rsidP="008D4C55">
      <w:r w:rsidRPr="00AE3DD3">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AE3DD3" w:rsidRDefault="008D4C55" w:rsidP="008D4C55">
      <w:r w:rsidRPr="00AE3DD3">
        <w:t xml:space="preserve">Главной проблемой данного варианта является то, что </w:t>
      </w:r>
      <w:r w:rsidR="0067169E" w:rsidRPr="00AE3DD3">
        <w:t xml:space="preserve">любой </w:t>
      </w:r>
      <w:r w:rsidRPr="00AE3DD3">
        <w:t>компоновщик</w:t>
      </w:r>
      <w:r w:rsidR="0067169E" w:rsidRPr="00AE3DD3">
        <w:t xml:space="preserve"> может</w:t>
      </w:r>
      <w:r w:rsidRPr="00AE3DD3">
        <w:t xml:space="preserve"> содержать </w:t>
      </w:r>
      <w:r w:rsidR="0067169E" w:rsidRPr="00AE3DD3">
        <w:t>блоки, которые повторяются в других компоновщиках. Отсюда вытекает 2 проблемы:</w:t>
      </w:r>
    </w:p>
    <w:p w:rsidR="0067169E" w:rsidRPr="00AE3DD3" w:rsidRDefault="0067169E" w:rsidP="008D4C55">
      <w:r w:rsidRPr="00AE3DD3">
        <w:t>- проблема повторяемости кода – каждый компоновщик будет содержать проверки авторизации, проверки безопасности и т.д.</w:t>
      </w:r>
    </w:p>
    <w:p w:rsidR="0067169E" w:rsidRPr="00AE3DD3" w:rsidRDefault="0067169E" w:rsidP="008D4C55">
      <w:r w:rsidRPr="00AE3DD3">
        <w:t xml:space="preserve">- проблема </w:t>
      </w:r>
      <w:proofErr w:type="spellStart"/>
      <w:r w:rsidRPr="00AE3DD3">
        <w:t>сопровождаемо</w:t>
      </w:r>
      <w:r w:rsidR="00E34CBE" w:rsidRPr="00AE3DD3">
        <w:t>сти</w:t>
      </w:r>
      <w:proofErr w:type="spellEnd"/>
      <w:r w:rsidRPr="00AE3DD3">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AE3DD3" w:rsidRDefault="0067169E" w:rsidP="008D4C55">
      <w:r w:rsidRPr="00AE3DD3">
        <w:t>Данные проблемы были решены в финальном варианте структуры приложения.</w:t>
      </w:r>
    </w:p>
    <w:p w:rsidR="0067169E" w:rsidRPr="00AE3DD3" w:rsidRDefault="0067169E" w:rsidP="008D4C55"/>
    <w:p w:rsidR="0067169E" w:rsidRPr="00AE3DD3" w:rsidRDefault="0067169E" w:rsidP="0067169E">
      <w:pPr>
        <w:pStyle w:val="a5"/>
      </w:pPr>
      <w:r w:rsidRPr="00AE3DD3">
        <w:t>Модульная схема</w:t>
      </w:r>
    </w:p>
    <w:p w:rsidR="00F30B06" w:rsidRPr="00AE3DD3" w:rsidRDefault="000E0816" w:rsidP="00F30B06">
      <w:pPr>
        <w:ind w:firstLine="0"/>
        <w:jc w:val="center"/>
        <w:rPr>
          <w:bCs/>
        </w:rPr>
      </w:pPr>
      <w:r w:rsidRPr="00AE3DD3">
        <w:object w:dxaOrig="13662" w:dyaOrig="6341">
          <v:shape id="_x0000_i1029" type="#_x0000_t75" style="width:467.7pt;height:3in" o:ole="">
            <v:imagedata r:id="rId31" o:title=""/>
          </v:shape>
          <o:OLEObject Type="Embed" ProgID="Visio.Drawing.11" ShapeID="_x0000_i1029" DrawAspect="Content" ObjectID="_1400268884" r:id="rId32"/>
        </w:object>
      </w:r>
    </w:p>
    <w:p w:rsidR="0067169E" w:rsidRPr="00AE3DD3" w:rsidRDefault="00283AEA" w:rsidP="00F30B06">
      <w:pPr>
        <w:ind w:firstLine="0"/>
        <w:jc w:val="center"/>
        <w:rPr>
          <w:bCs/>
        </w:rPr>
      </w:pPr>
      <w:bookmarkStart w:id="37" w:name="_Ref32589016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7</w:t>
      </w:r>
      <w:r w:rsidRPr="00AE3DD3">
        <w:fldChar w:fldCharType="end"/>
      </w:r>
      <w:bookmarkEnd w:id="37"/>
      <w:r w:rsidRPr="00AE3DD3">
        <w:rPr>
          <w:bCs/>
        </w:rPr>
        <w:t>. Модульный вариант реализации архитектуры</w:t>
      </w:r>
    </w:p>
    <w:p w:rsidR="00283AEA" w:rsidRPr="00AE3DD3" w:rsidRDefault="00283AEA" w:rsidP="00283AEA"/>
    <w:p w:rsidR="00283AEA" w:rsidRPr="00AE3DD3" w:rsidRDefault="00DF18E1" w:rsidP="00283AEA">
      <w:r w:rsidRPr="00AE3DD3">
        <w:t xml:space="preserve">В данном варианте каждый логический блок страницы изолирован от других </w:t>
      </w:r>
      <w:r w:rsidR="00860DE2" w:rsidRPr="00AE3DD3">
        <w:t>в отдельном модуле</w:t>
      </w:r>
      <w:r w:rsidR="00F30B06" w:rsidRPr="00AE3DD3">
        <w:t xml:space="preserve"> (</w:t>
      </w:r>
      <w:r w:rsidR="00F30B06" w:rsidRPr="00AE3DD3">
        <w:fldChar w:fldCharType="begin"/>
      </w:r>
      <w:r w:rsidR="00F30B06" w:rsidRPr="00AE3DD3">
        <w:instrText xml:space="preserve"> REF _Ref325890163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7</w:t>
      </w:r>
      <w:r w:rsidR="00F30B06" w:rsidRPr="00AE3DD3">
        <w:fldChar w:fldCharType="end"/>
      </w:r>
      <w:r w:rsidR="00F30B06" w:rsidRPr="00AE3DD3">
        <w:t>)</w:t>
      </w:r>
      <w:r w:rsidR="00860DE2" w:rsidRPr="00AE3DD3">
        <w:t>.</w:t>
      </w:r>
    </w:p>
    <w:p w:rsidR="00860DE2" w:rsidRPr="00AE3DD3" w:rsidRDefault="00860DE2" w:rsidP="00283AEA">
      <w:r w:rsidRPr="00AE3DD3">
        <w:t>Каждый модуль имеет доступ к Модели через скрипты к базе данных и к Представлению, через Шаблонизатор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AE3DD3" w:rsidRDefault="00860DE2" w:rsidP="00283AEA">
      <w:r w:rsidRPr="00AE3DD3">
        <w:t>Роль компоновщиков в данном случае – подключать необходимые модули для генерации той или иной конечной страницы.</w:t>
      </w:r>
    </w:p>
    <w:p w:rsidR="00AD048F" w:rsidRPr="00AE3DD3" w:rsidRDefault="00AD048F" w:rsidP="001E1C5D">
      <w:r w:rsidRPr="00AE3DD3">
        <w:t xml:space="preserve">В результате паттерн </w:t>
      </w:r>
      <w:r w:rsidRPr="00AE3DD3">
        <w:rPr>
          <w:lang w:val="en-US"/>
        </w:rPr>
        <w:t>MVP</w:t>
      </w:r>
      <w:r w:rsidRPr="00AE3DD3">
        <w:t xml:space="preserve"> приобрел следующий вид:</w:t>
      </w:r>
    </w:p>
    <w:p w:rsidR="00AD048F" w:rsidRPr="00AE3DD3" w:rsidRDefault="00AD048F" w:rsidP="001E1C5D">
      <w:r w:rsidRPr="00AE3DD3">
        <w:t>Представитель:</w:t>
      </w:r>
    </w:p>
    <w:p w:rsidR="00AD048F" w:rsidRPr="00AE3DD3" w:rsidRDefault="00AD048F" w:rsidP="001E1C5D">
      <w:r w:rsidRPr="00AE3DD3">
        <w:t>- компоновщики конкретных страниц;</w:t>
      </w:r>
    </w:p>
    <w:p w:rsidR="00AD048F" w:rsidRPr="00AE3DD3" w:rsidRDefault="00AD048F" w:rsidP="001E1C5D">
      <w:r w:rsidRPr="00AE3DD3">
        <w:t>- набор модулей.</w:t>
      </w:r>
    </w:p>
    <w:p w:rsidR="00AD048F" w:rsidRPr="00AE3DD3" w:rsidRDefault="00AD048F" w:rsidP="001E1C5D">
      <w:r w:rsidRPr="00AE3DD3">
        <w:t>Модель:</w:t>
      </w:r>
    </w:p>
    <w:p w:rsidR="00AD048F" w:rsidRPr="00AE3DD3" w:rsidRDefault="00AD048F" w:rsidP="001E1C5D">
      <w:r w:rsidRPr="00AE3DD3">
        <w:t>- скрипты к базе данных и конечные проверки корректности аргументов;</w:t>
      </w:r>
    </w:p>
    <w:p w:rsidR="00AD048F" w:rsidRPr="00AE3DD3" w:rsidRDefault="00AD048F" w:rsidP="001E1C5D">
      <w:r w:rsidRPr="00AE3DD3">
        <w:t xml:space="preserve">- база данных </w:t>
      </w:r>
      <w:r w:rsidRPr="00AE3DD3">
        <w:rPr>
          <w:lang w:val="en-US"/>
        </w:rPr>
        <w:t>MySQL</w:t>
      </w:r>
      <w:r w:rsidRPr="00AE3DD3">
        <w:t>.</w:t>
      </w:r>
    </w:p>
    <w:p w:rsidR="00AD048F" w:rsidRPr="00AE3DD3" w:rsidRDefault="00AD048F" w:rsidP="001E1C5D">
      <w:r w:rsidRPr="00AE3DD3">
        <w:t>Представление:</w:t>
      </w:r>
    </w:p>
    <w:p w:rsidR="00AD048F" w:rsidRPr="00AE3DD3" w:rsidRDefault="00AD048F" w:rsidP="001E1C5D">
      <w:r w:rsidRPr="00AE3DD3">
        <w:t>- шаблонизатор;</w:t>
      </w:r>
    </w:p>
    <w:p w:rsidR="00AD048F" w:rsidRPr="00AE3DD3" w:rsidRDefault="00AD048F" w:rsidP="001E1C5D">
      <w:r w:rsidRPr="00AE3DD3">
        <w:t>- набор шаблонов, стилей и клиентских скриптов.</w:t>
      </w:r>
    </w:p>
    <w:p w:rsidR="00AD048F" w:rsidRPr="00AE3DD3" w:rsidRDefault="00AD048F" w:rsidP="001E1C5D"/>
    <w:p w:rsidR="007F2629" w:rsidRPr="00AE3DD3" w:rsidRDefault="007F2629" w:rsidP="001E1C5D">
      <w:r w:rsidRPr="00AE3DD3">
        <w:br w:type="page"/>
      </w:r>
    </w:p>
    <w:p w:rsidR="005812FD" w:rsidRPr="00AE3DD3" w:rsidRDefault="005812FD" w:rsidP="000806AD">
      <w:pPr>
        <w:pStyle w:val="2"/>
      </w:pPr>
      <w:bookmarkStart w:id="38" w:name="_Toc326527045"/>
      <w:r w:rsidRPr="00AE3DD3">
        <w:lastRenderedPageBreak/>
        <w:t>2.</w:t>
      </w:r>
      <w:r w:rsidR="001C0E75">
        <w:t>2</w:t>
      </w:r>
      <w:r w:rsidRPr="00AE3DD3">
        <w:t>. Проектирование программных модулей</w:t>
      </w:r>
      <w:bookmarkEnd w:id="38"/>
    </w:p>
    <w:p w:rsidR="001D0237" w:rsidRPr="00AE3DD3" w:rsidRDefault="001D0237" w:rsidP="001D0237">
      <w:pPr>
        <w:pStyle w:val="a5"/>
      </w:pPr>
      <w:r w:rsidRPr="00AE3DD3">
        <w:t>Модуль навигации</w:t>
      </w:r>
    </w:p>
    <w:p w:rsidR="001D0237" w:rsidRPr="00AE3DD3" w:rsidRDefault="001D0237" w:rsidP="001D0237">
      <w:r w:rsidRPr="00AE3DD3">
        <w:tab/>
        <w:t>Модуль навигации помогает пользователю перемещаться по разделам сайта</w:t>
      </w:r>
      <w:r w:rsidR="00EF0064" w:rsidRPr="00AE3DD3">
        <w:t xml:space="preserve"> (</w:t>
      </w:r>
      <w:r w:rsidR="00EF0064" w:rsidRPr="00AE3DD3">
        <w:fldChar w:fldCharType="begin"/>
      </w:r>
      <w:r w:rsidR="00EF0064" w:rsidRPr="00AE3DD3">
        <w:instrText xml:space="preserve"> REF _Ref325890703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18</w:t>
      </w:r>
      <w:r w:rsidR="00EF0064" w:rsidRPr="00AE3DD3">
        <w:fldChar w:fldCharType="end"/>
      </w:r>
      <w:r w:rsidR="00EF0064" w:rsidRPr="00AE3DD3">
        <w:t>)</w:t>
      </w:r>
      <w:r w:rsidRPr="00AE3DD3">
        <w:t xml:space="preserve">. </w:t>
      </w:r>
    </w:p>
    <w:p w:rsidR="001D0237" w:rsidRPr="00AE3DD3" w:rsidRDefault="001D0237" w:rsidP="001D0237">
      <w:pPr>
        <w:jc w:val="center"/>
        <w:rPr>
          <w:bCs/>
        </w:rPr>
      </w:pPr>
      <w:r w:rsidRPr="00AE3DD3">
        <w:rPr>
          <w:bCs/>
          <w:noProof/>
          <w:lang w:eastAsia="ru-RU"/>
        </w:rPr>
        <w:drawing>
          <wp:inline distT="0" distB="0" distL="0" distR="0" wp14:anchorId="242BD87F" wp14:editId="411D3663">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81375" cy="285750"/>
                    </a:xfrm>
                    <a:prstGeom prst="rect">
                      <a:avLst/>
                    </a:prstGeom>
                  </pic:spPr>
                </pic:pic>
              </a:graphicData>
            </a:graphic>
          </wp:inline>
        </w:drawing>
      </w:r>
    </w:p>
    <w:p w:rsidR="001D0237" w:rsidRPr="00AE3DD3" w:rsidRDefault="001D0237" w:rsidP="001D0237">
      <w:pPr>
        <w:jc w:val="center"/>
        <w:rPr>
          <w:bCs/>
        </w:rPr>
      </w:pPr>
      <w:bookmarkStart w:id="39" w:name="_Ref32589070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8</w:t>
      </w:r>
      <w:r w:rsidRPr="00AE3DD3">
        <w:fldChar w:fldCharType="end"/>
      </w:r>
      <w:bookmarkEnd w:id="39"/>
      <w:r w:rsidRPr="00AE3DD3">
        <w:rPr>
          <w:bCs/>
        </w:rPr>
        <w:t>. Пример навигационного меню</w:t>
      </w:r>
    </w:p>
    <w:p w:rsidR="001D0237" w:rsidRPr="00AE3DD3" w:rsidRDefault="001D0237" w:rsidP="001D0237">
      <w:r w:rsidRPr="00AE3DD3">
        <w:tab/>
        <w:t xml:space="preserve">Пункты навигационного меню отображают путь до текущей страницы внутри сайта. </w:t>
      </w:r>
    </w:p>
    <w:p w:rsidR="001D0237" w:rsidRPr="00AE3DD3" w:rsidRDefault="001D0237" w:rsidP="001D0237">
      <w:r w:rsidRPr="00AE3DD3">
        <w:tab/>
        <w:t>Был созданы файлы:</w:t>
      </w:r>
    </w:p>
    <w:p w:rsidR="001D0237" w:rsidRPr="00AE3DD3" w:rsidRDefault="001D0237" w:rsidP="001D0237">
      <w:pPr>
        <w:numPr>
          <w:ilvl w:val="0"/>
          <w:numId w:val="27"/>
        </w:numPr>
      </w:pPr>
      <w:proofErr w:type="spellStart"/>
      <w:r w:rsidRPr="00AE3DD3">
        <w:t>bread_crumbs</w:t>
      </w:r>
      <w:proofErr w:type="spellEnd"/>
      <w:r w:rsidRPr="00AE3DD3">
        <w:t>.</w:t>
      </w:r>
      <w:proofErr w:type="spellStart"/>
      <w:r w:rsidRPr="00AE3DD3">
        <w:rPr>
          <w:lang w:val="en-US"/>
        </w:rPr>
        <w:t>php</w:t>
      </w:r>
      <w:proofErr w:type="spellEnd"/>
      <w:r w:rsidRPr="00AE3DD3">
        <w:t xml:space="preserve"> – главный скрипт, собирающий модуль</w:t>
      </w:r>
    </w:p>
    <w:p w:rsidR="001D0237" w:rsidRPr="00AE3DD3" w:rsidRDefault="001D0237" w:rsidP="001D0237">
      <w:pPr>
        <w:numPr>
          <w:ilvl w:val="0"/>
          <w:numId w:val="27"/>
        </w:numPr>
      </w:pPr>
      <w:proofErr w:type="spellStart"/>
      <w:r w:rsidRPr="00AE3DD3">
        <w:t>nav-item</w:t>
      </w:r>
      <w:proofErr w:type="spellEnd"/>
      <w:r w:rsidRPr="00AE3DD3">
        <w:t>.</w:t>
      </w:r>
      <w:proofErr w:type="spellStart"/>
      <w:r w:rsidRPr="00AE3DD3">
        <w:rPr>
          <w:lang w:val="en-US"/>
        </w:rPr>
        <w:t>tpl</w:t>
      </w:r>
      <w:proofErr w:type="spellEnd"/>
      <w:r w:rsidRPr="00AE3DD3">
        <w:t xml:space="preserve"> –  шаблон пункта модуля навигации</w:t>
      </w:r>
    </w:p>
    <w:p w:rsidR="001D0237" w:rsidRPr="00AE3DD3" w:rsidRDefault="001D0237" w:rsidP="001D0237">
      <w:r w:rsidRPr="00AE3DD3">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AE3DD3" w:rsidRDefault="001D0237" w:rsidP="001D0237">
      <w:pPr>
        <w:rPr>
          <w:lang w:val="en-US"/>
        </w:rPr>
      </w:pPr>
      <w:proofErr w:type="spellStart"/>
      <w:r w:rsidRPr="00AE3DD3">
        <w:rPr>
          <w:lang w:val="en-US"/>
        </w:rPr>
        <w:t>include_once</w:t>
      </w:r>
      <w:proofErr w:type="spellEnd"/>
      <w:r w:rsidRPr="00AE3DD3">
        <w:rPr>
          <w:lang w:val="en-US"/>
        </w:rPr>
        <w:t xml:space="preserve"> 'modules/</w:t>
      </w:r>
      <w:proofErr w:type="spellStart"/>
      <w:r w:rsidRPr="00AE3DD3">
        <w:rPr>
          <w:lang w:val="en-US"/>
        </w:rPr>
        <w:t>bread_crumbs.php</w:t>
      </w:r>
      <w:proofErr w:type="spellEnd"/>
      <w:r w:rsidRPr="00AE3DD3">
        <w:rPr>
          <w:lang w:val="en-US"/>
        </w:rPr>
        <w:t>';</w:t>
      </w:r>
    </w:p>
    <w:p w:rsidR="001D0237" w:rsidRPr="00AE3DD3" w:rsidRDefault="001D0237" w:rsidP="001D0237">
      <w:pPr>
        <w:rPr>
          <w:lang w:val="en-US"/>
        </w:rPr>
      </w:pPr>
      <w:r w:rsidRPr="00AE3DD3">
        <w:rPr>
          <w:lang w:val="en-US"/>
        </w:rPr>
        <w:t xml:space="preserve">        ...</w:t>
      </w:r>
    </w:p>
    <w:p w:rsidR="001D0237" w:rsidRPr="00AE3DD3" w:rsidRDefault="001D0237" w:rsidP="001D0237">
      <w:pPr>
        <w:rPr>
          <w:lang w:val="en-US"/>
        </w:rPr>
      </w:pPr>
      <w:r w:rsidRPr="00AE3DD3">
        <w:rPr>
          <w:lang w:val="en-US"/>
        </w:rPr>
        <w:t xml:space="preserve">      $</w:t>
      </w:r>
      <w:proofErr w:type="spellStart"/>
      <w:r w:rsidRPr="00AE3DD3">
        <w:rPr>
          <w:lang w:val="en-US"/>
        </w:rPr>
        <w:t>page_</w:t>
      </w:r>
      <w:proofErr w:type="gramStart"/>
      <w:r w:rsidRPr="00AE3DD3">
        <w:rPr>
          <w:lang w:val="en-US"/>
        </w:rPr>
        <w:t>areas</w:t>
      </w:r>
      <w:proofErr w:type="spellEnd"/>
      <w:r w:rsidRPr="00AE3DD3">
        <w:rPr>
          <w:lang w:val="en-US"/>
        </w:rPr>
        <w:t>[</w:t>
      </w:r>
      <w:proofErr w:type="gramEnd"/>
      <w:r w:rsidRPr="00AE3DD3">
        <w:rPr>
          <w:lang w:val="en-US"/>
        </w:rPr>
        <w:t>'</w:t>
      </w:r>
      <w:proofErr w:type="spellStart"/>
      <w:r w:rsidRPr="00AE3DD3">
        <w:rPr>
          <w:lang w:val="en-US"/>
        </w:rPr>
        <w:t>nav</w:t>
      </w:r>
      <w:proofErr w:type="spellEnd"/>
      <w:r w:rsidRPr="00AE3DD3">
        <w:rPr>
          <w:lang w:val="en-US"/>
        </w:rPr>
        <w:t xml:space="preserve">'] = </w:t>
      </w:r>
      <w:proofErr w:type="spellStart"/>
      <w:r w:rsidRPr="00AE3DD3">
        <w:rPr>
          <w:lang w:val="en-US"/>
        </w:rPr>
        <w:t>construct_bread_crumbs</w:t>
      </w:r>
      <w:proofErr w:type="spellEnd"/>
      <w:r w:rsidRPr="00AE3DD3">
        <w:rPr>
          <w:lang w:val="en-US"/>
        </w:rPr>
        <w:t>();</w:t>
      </w:r>
    </w:p>
    <w:p w:rsidR="001D0237" w:rsidRPr="00AE3DD3" w:rsidRDefault="001D0237" w:rsidP="001D0237">
      <w:pPr>
        <w:rPr>
          <w:lang w:val="en-US"/>
        </w:rPr>
      </w:pPr>
      <w:r w:rsidRPr="00AE3DD3">
        <w:rPr>
          <w:lang w:val="en-US"/>
        </w:rPr>
        <w:tab/>
      </w:r>
    </w:p>
    <w:p w:rsidR="001D0237" w:rsidRPr="00AE3DD3" w:rsidRDefault="001D0237" w:rsidP="00471285">
      <w:r w:rsidRPr="00AE3DD3">
        <w:rPr>
          <w:lang w:val="en-US"/>
        </w:rPr>
        <w:tab/>
      </w:r>
      <w:r w:rsidRPr="00AE3DD3">
        <w:t xml:space="preserve">Главный скрипт </w:t>
      </w:r>
      <w:proofErr w:type="spellStart"/>
      <w:r w:rsidRPr="00AE3DD3">
        <w:t>bread_crumbs</w:t>
      </w:r>
      <w:proofErr w:type="spellEnd"/>
      <w:r w:rsidRPr="00AE3DD3">
        <w:t>.</w:t>
      </w:r>
      <w:proofErr w:type="spellStart"/>
      <w:r w:rsidRPr="00AE3DD3">
        <w:rPr>
          <w:lang w:val="en-US"/>
        </w:rPr>
        <w:t>php</w:t>
      </w:r>
      <w:proofErr w:type="spellEnd"/>
      <w:r w:rsidRPr="00AE3DD3">
        <w:t xml:space="preserve"> определяет текущее положение страницы, просматриваемой пользователем, в иерархии сайта.</w:t>
      </w:r>
    </w:p>
    <w:p w:rsidR="001D0237" w:rsidRPr="00AE3DD3" w:rsidRDefault="001D0237">
      <w:pPr>
        <w:spacing w:line="240" w:lineRule="auto"/>
        <w:ind w:firstLine="0"/>
        <w:jc w:val="left"/>
      </w:pPr>
      <w:r w:rsidRPr="00AE3DD3">
        <w:br w:type="page"/>
      </w:r>
    </w:p>
    <w:p w:rsidR="00E844CD" w:rsidRPr="00AE3DD3" w:rsidRDefault="00E844CD" w:rsidP="005C15F0">
      <w:pPr>
        <w:pStyle w:val="a5"/>
      </w:pPr>
      <w:r w:rsidRPr="00AE3DD3">
        <w:lastRenderedPageBreak/>
        <w:t xml:space="preserve">Модуль </w:t>
      </w:r>
      <w:r w:rsidR="002357C1" w:rsidRPr="00AE3DD3">
        <w:t>авторизации</w:t>
      </w:r>
    </w:p>
    <w:p w:rsidR="00E844CD" w:rsidRPr="00AE3DD3" w:rsidRDefault="00E844CD" w:rsidP="00E844CD">
      <w:r w:rsidRPr="00AE3DD3">
        <w:t xml:space="preserve">Модуль </w:t>
      </w:r>
      <w:r w:rsidR="002357C1" w:rsidRPr="00AE3DD3">
        <w:t>авторизации</w:t>
      </w:r>
      <w:r w:rsidRPr="00AE3DD3">
        <w:t xml:space="preserve"> выводит поля ввода логина и пароля, а так же ссылку на форму регистрации, чтобы незарегистрированный пользователь мог зарегистрироваться</w:t>
      </w:r>
      <w:r w:rsidR="00EF0064" w:rsidRPr="00AE3DD3">
        <w:t xml:space="preserve"> (</w:t>
      </w:r>
      <w:r w:rsidR="00EF0064" w:rsidRPr="00AE3DD3">
        <w:fldChar w:fldCharType="begin"/>
      </w:r>
      <w:r w:rsidR="00EF0064" w:rsidRPr="00AE3DD3">
        <w:instrText xml:space="preserve"> REF _Ref325890738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19</w:t>
      </w:r>
      <w:r w:rsidR="00EF0064" w:rsidRPr="00AE3DD3">
        <w:fldChar w:fldCharType="end"/>
      </w:r>
      <w:r w:rsidR="00EF0064" w:rsidRPr="00AE3DD3">
        <w:t>)</w:t>
      </w:r>
      <w:r w:rsidRPr="00AE3DD3">
        <w:t>. Если пользователь авторизовался на сайте, то модуль логина выводит текущий логин пользователя и ссылку для сброса авторизации</w:t>
      </w:r>
      <w:r w:rsidR="00EF0064" w:rsidRPr="00AE3DD3">
        <w:t xml:space="preserve"> (</w:t>
      </w:r>
      <w:r w:rsidR="00EF0064" w:rsidRPr="00AE3DD3">
        <w:fldChar w:fldCharType="begin"/>
      </w:r>
      <w:r w:rsidR="00EF0064" w:rsidRPr="00AE3DD3">
        <w:instrText xml:space="preserve"> REF _Ref325890763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20</w:t>
      </w:r>
      <w:r w:rsidR="00EF0064" w:rsidRPr="00AE3DD3">
        <w:fldChar w:fldCharType="end"/>
      </w:r>
      <w:r w:rsidR="00EF0064" w:rsidRPr="00AE3DD3">
        <w:t>)</w:t>
      </w:r>
      <w:r w:rsidRPr="00AE3DD3">
        <w:t xml:space="preserve">. </w:t>
      </w:r>
    </w:p>
    <w:p w:rsidR="00E844CD" w:rsidRPr="00AE3DD3" w:rsidRDefault="00E844CD" w:rsidP="00E844CD">
      <w:pPr>
        <w:jc w:val="center"/>
      </w:pPr>
      <w:r w:rsidRPr="00AE3DD3">
        <w:rPr>
          <w:noProof/>
          <w:lang w:eastAsia="ru-RU"/>
        </w:rPr>
        <w:drawing>
          <wp:inline distT="0" distB="0" distL="0" distR="0" wp14:anchorId="18BC4950" wp14:editId="0A553145">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450" cy="390525"/>
                    </a:xfrm>
                    <a:prstGeom prst="rect">
                      <a:avLst/>
                    </a:prstGeom>
                  </pic:spPr>
                </pic:pic>
              </a:graphicData>
            </a:graphic>
          </wp:inline>
        </w:drawing>
      </w:r>
    </w:p>
    <w:p w:rsidR="00E844CD" w:rsidRPr="00AE3DD3" w:rsidRDefault="00E844CD" w:rsidP="00E844CD">
      <w:pPr>
        <w:jc w:val="center"/>
        <w:rPr>
          <w:bCs/>
        </w:rPr>
      </w:pPr>
      <w:bookmarkStart w:id="40" w:name="_Ref325890738"/>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9</w:t>
      </w:r>
      <w:r w:rsidRPr="00AE3DD3">
        <w:fldChar w:fldCharType="end"/>
      </w:r>
      <w:bookmarkEnd w:id="40"/>
      <w:r w:rsidRPr="00AE3DD3">
        <w:rPr>
          <w:bCs/>
        </w:rPr>
        <w:t>. Модуль до авторизации</w:t>
      </w:r>
    </w:p>
    <w:p w:rsidR="00EF0064" w:rsidRPr="00AE3DD3" w:rsidRDefault="00EF0064" w:rsidP="00E844CD">
      <w:pPr>
        <w:jc w:val="center"/>
        <w:rPr>
          <w:bCs/>
          <w:lang w:val="en-US"/>
        </w:rPr>
      </w:pPr>
    </w:p>
    <w:p w:rsidR="00E844CD" w:rsidRPr="00AE3DD3" w:rsidRDefault="00E844CD" w:rsidP="00E844CD">
      <w:pPr>
        <w:jc w:val="center"/>
        <w:rPr>
          <w:lang w:val="en-US"/>
        </w:rPr>
      </w:pPr>
      <w:r w:rsidRPr="00AE3DD3">
        <w:rPr>
          <w:noProof/>
          <w:lang w:eastAsia="ru-RU"/>
        </w:rPr>
        <w:drawing>
          <wp:inline distT="0" distB="0" distL="0" distR="0" wp14:anchorId="014FE82E" wp14:editId="718AE474">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00250" cy="266700"/>
                    </a:xfrm>
                    <a:prstGeom prst="rect">
                      <a:avLst/>
                    </a:prstGeom>
                  </pic:spPr>
                </pic:pic>
              </a:graphicData>
            </a:graphic>
          </wp:inline>
        </w:drawing>
      </w:r>
    </w:p>
    <w:p w:rsidR="00E844CD" w:rsidRPr="00AE3DD3" w:rsidRDefault="00E844CD" w:rsidP="00E844CD">
      <w:pPr>
        <w:jc w:val="center"/>
        <w:rPr>
          <w:bCs/>
        </w:rPr>
      </w:pPr>
      <w:bookmarkStart w:id="41" w:name="_Ref32589076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20</w:t>
      </w:r>
      <w:r w:rsidRPr="00AE3DD3">
        <w:fldChar w:fldCharType="end"/>
      </w:r>
      <w:bookmarkEnd w:id="41"/>
      <w:r w:rsidRPr="00AE3DD3">
        <w:rPr>
          <w:bCs/>
        </w:rPr>
        <w:t>. Модуль после авторизации</w:t>
      </w:r>
    </w:p>
    <w:p w:rsidR="00E844CD" w:rsidRPr="00AE3DD3" w:rsidRDefault="00E844CD" w:rsidP="00E844CD">
      <w:r w:rsidRPr="00AE3DD3">
        <w:t xml:space="preserve">Модуль </w:t>
      </w:r>
      <w:r w:rsidR="00F05136" w:rsidRPr="00AE3DD3">
        <w:t>авторизации</w:t>
      </w:r>
      <w:r w:rsidRPr="00AE3DD3">
        <w:t xml:space="preserve"> состоит из файлов</w:t>
      </w:r>
    </w:p>
    <w:p w:rsidR="00E844CD" w:rsidRPr="00AE3DD3" w:rsidRDefault="00E844CD" w:rsidP="00E844CD">
      <w:pPr>
        <w:numPr>
          <w:ilvl w:val="0"/>
          <w:numId w:val="29"/>
        </w:numPr>
      </w:pPr>
      <w:proofErr w:type="spellStart"/>
      <w:r w:rsidRPr="00AE3DD3">
        <w:t>log_reg</w:t>
      </w:r>
      <w:proofErr w:type="spellEnd"/>
      <w:r w:rsidRPr="00AE3DD3">
        <w:rPr>
          <w:lang w:val="en-US"/>
        </w:rPr>
        <w:t>.</w:t>
      </w:r>
      <w:proofErr w:type="spellStart"/>
      <w:r w:rsidRPr="00AE3DD3">
        <w:rPr>
          <w:lang w:val="en-US"/>
        </w:rPr>
        <w:t>php</w:t>
      </w:r>
      <w:proofErr w:type="spellEnd"/>
      <w:r w:rsidRPr="00AE3DD3">
        <w:t xml:space="preserve"> –</w:t>
      </w:r>
      <w:r w:rsidRPr="00AE3DD3">
        <w:rPr>
          <w:lang w:val="en-US"/>
        </w:rPr>
        <w:t xml:space="preserve"> </w:t>
      </w:r>
      <w:proofErr w:type="spellStart"/>
      <w:r w:rsidRPr="00AE3DD3">
        <w:rPr>
          <w:lang w:val="en-US"/>
        </w:rPr>
        <w:t>компоновщик</w:t>
      </w:r>
      <w:proofErr w:type="spellEnd"/>
    </w:p>
    <w:p w:rsidR="00E844CD" w:rsidRPr="00AE3DD3" w:rsidRDefault="00E844CD" w:rsidP="00E844CD">
      <w:pPr>
        <w:numPr>
          <w:ilvl w:val="0"/>
          <w:numId w:val="29"/>
        </w:numPr>
      </w:pPr>
      <w:proofErr w:type="spellStart"/>
      <w:r w:rsidRPr="00AE3DD3">
        <w:t>login-form</w:t>
      </w:r>
      <w:proofErr w:type="spellEnd"/>
      <w:r w:rsidRPr="00AE3DD3">
        <w:t>.</w:t>
      </w:r>
      <w:proofErr w:type="spellStart"/>
      <w:r w:rsidRPr="00AE3DD3">
        <w:rPr>
          <w:lang w:val="en-US"/>
        </w:rPr>
        <w:t>tpl</w:t>
      </w:r>
      <w:proofErr w:type="spellEnd"/>
      <w:r w:rsidRPr="00AE3DD3">
        <w:t xml:space="preserve"> – шаблон для ввода пароля и логина</w:t>
      </w:r>
    </w:p>
    <w:p w:rsidR="00E844CD" w:rsidRPr="00AE3DD3" w:rsidRDefault="00E844CD" w:rsidP="00E844CD">
      <w:pPr>
        <w:numPr>
          <w:ilvl w:val="0"/>
          <w:numId w:val="29"/>
        </w:numPr>
      </w:pPr>
      <w:proofErr w:type="spellStart"/>
      <w:r w:rsidRPr="00AE3DD3">
        <w:t>login-hello</w:t>
      </w:r>
      <w:proofErr w:type="spellEnd"/>
      <w:r w:rsidRPr="00AE3DD3">
        <w:t>.</w:t>
      </w:r>
      <w:proofErr w:type="spellStart"/>
      <w:r w:rsidRPr="00AE3DD3">
        <w:rPr>
          <w:lang w:val="en-US"/>
        </w:rPr>
        <w:t>tpl</w:t>
      </w:r>
      <w:proofErr w:type="spellEnd"/>
      <w:r w:rsidRPr="00AE3DD3">
        <w:t xml:space="preserve"> – шаблон для выхода и индикации текущего пользователя</w:t>
      </w:r>
    </w:p>
    <w:p w:rsidR="00E844CD" w:rsidRPr="00AE3DD3" w:rsidRDefault="00E844CD" w:rsidP="00E844CD">
      <w:r w:rsidRPr="00AE3DD3">
        <w:t>Для того</w:t>
      </w:r>
      <w:proofErr w:type="gramStart"/>
      <w:r w:rsidRPr="00AE3DD3">
        <w:t>,</w:t>
      </w:r>
      <w:proofErr w:type="gramEnd"/>
      <w:r w:rsidRPr="00AE3DD3">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AE3DD3" w:rsidRDefault="00E844CD" w:rsidP="00E844CD">
      <w:pPr>
        <w:rPr>
          <w:lang w:val="en-US"/>
        </w:rPr>
      </w:pPr>
      <w:proofErr w:type="spellStart"/>
      <w:r w:rsidRPr="00AE3DD3">
        <w:rPr>
          <w:lang w:val="en-US"/>
        </w:rPr>
        <w:t>include_once</w:t>
      </w:r>
      <w:proofErr w:type="spellEnd"/>
      <w:r w:rsidRPr="00AE3DD3">
        <w:rPr>
          <w:lang w:val="en-US"/>
        </w:rPr>
        <w:t xml:space="preserve"> 'modules/</w:t>
      </w:r>
      <w:proofErr w:type="spellStart"/>
      <w:r w:rsidRPr="00AE3DD3">
        <w:rPr>
          <w:lang w:val="en-US"/>
        </w:rPr>
        <w:t>log_reg.php</w:t>
      </w:r>
      <w:proofErr w:type="spellEnd"/>
      <w:r w:rsidRPr="00AE3DD3">
        <w:rPr>
          <w:lang w:val="en-US"/>
        </w:rPr>
        <w:t>';</w:t>
      </w:r>
    </w:p>
    <w:p w:rsidR="00E844CD" w:rsidRPr="00AE3DD3" w:rsidRDefault="00E844CD" w:rsidP="00E844CD">
      <w:pPr>
        <w:rPr>
          <w:lang w:val="en-US"/>
        </w:rPr>
      </w:pPr>
      <w:r w:rsidRPr="00AE3DD3">
        <w:rPr>
          <w:lang w:val="en-US"/>
        </w:rPr>
        <w:t xml:space="preserve">        ...</w:t>
      </w:r>
    </w:p>
    <w:p w:rsidR="00E844CD" w:rsidRPr="00AE3DD3" w:rsidRDefault="00E844CD" w:rsidP="00E844CD">
      <w:pPr>
        <w:rPr>
          <w:lang w:val="en-US"/>
        </w:rPr>
      </w:pPr>
      <w:r w:rsidRPr="00AE3DD3">
        <w:rPr>
          <w:lang w:val="en-US"/>
        </w:rPr>
        <w:t xml:space="preserve">       $</w:t>
      </w:r>
      <w:proofErr w:type="spellStart"/>
      <w:r w:rsidRPr="00AE3DD3">
        <w:rPr>
          <w:lang w:val="en-US"/>
        </w:rPr>
        <w:t>page_</w:t>
      </w:r>
      <w:proofErr w:type="gramStart"/>
      <w:r w:rsidRPr="00AE3DD3">
        <w:rPr>
          <w:lang w:val="en-US"/>
        </w:rPr>
        <w:t>areas</w:t>
      </w:r>
      <w:proofErr w:type="spellEnd"/>
      <w:r w:rsidRPr="00AE3DD3">
        <w:rPr>
          <w:lang w:val="en-US"/>
        </w:rPr>
        <w:t>[</w:t>
      </w:r>
      <w:proofErr w:type="gramEnd"/>
      <w:r w:rsidRPr="00AE3DD3">
        <w:rPr>
          <w:lang w:val="en-US"/>
        </w:rPr>
        <w:t xml:space="preserve">'login'] = </w:t>
      </w:r>
      <w:proofErr w:type="spellStart"/>
      <w:r w:rsidRPr="00AE3DD3">
        <w:rPr>
          <w:lang w:val="en-US"/>
        </w:rPr>
        <w:t>construct_log_reg</w:t>
      </w:r>
      <w:proofErr w:type="spellEnd"/>
      <w:r w:rsidRPr="00AE3DD3">
        <w:rPr>
          <w:lang w:val="en-US"/>
        </w:rPr>
        <w:t>();</w:t>
      </w:r>
    </w:p>
    <w:p w:rsidR="00D36E18" w:rsidRPr="00AE3DD3" w:rsidRDefault="00D36E18">
      <w:pPr>
        <w:spacing w:line="240" w:lineRule="auto"/>
        <w:ind w:firstLine="0"/>
        <w:jc w:val="left"/>
        <w:rPr>
          <w:lang w:val="en-US"/>
        </w:rPr>
      </w:pPr>
    </w:p>
    <w:p w:rsidR="00D36E18" w:rsidRPr="00AE3DD3" w:rsidRDefault="00E844CD">
      <w:pPr>
        <w:spacing w:line="240" w:lineRule="auto"/>
        <w:ind w:firstLine="0"/>
        <w:jc w:val="left"/>
        <w:rPr>
          <w:lang w:val="en-US"/>
        </w:rPr>
      </w:pPr>
      <w:r w:rsidRPr="00AE3DD3">
        <w:rPr>
          <w:lang w:val="en-US"/>
        </w:rPr>
        <w:br w:type="page"/>
      </w:r>
    </w:p>
    <w:p w:rsidR="00D36E18" w:rsidRPr="00AE3DD3" w:rsidRDefault="00D36E18" w:rsidP="00D36E18">
      <w:pPr>
        <w:pStyle w:val="2"/>
      </w:pPr>
      <w:bookmarkStart w:id="42" w:name="_Toc326527046"/>
      <w:r w:rsidRPr="00AE3DD3">
        <w:lastRenderedPageBreak/>
        <w:t>2.</w:t>
      </w:r>
      <w:r w:rsidR="001C0E75">
        <w:t>3</w:t>
      </w:r>
      <w:r w:rsidRPr="00AE3DD3">
        <w:t>. Проектирование внешнего вида приложения</w:t>
      </w:r>
      <w:bookmarkEnd w:id="42"/>
    </w:p>
    <w:p w:rsidR="00D36E18" w:rsidRPr="00AE3DD3" w:rsidRDefault="00B405A2" w:rsidP="00D36E18">
      <w:r w:rsidRPr="00AE3DD3">
        <w:t xml:space="preserve">Внешний вид, занимаемый в паттерне </w:t>
      </w:r>
      <w:r w:rsidRPr="00AE3DD3">
        <w:rPr>
          <w:lang w:val="en-US"/>
        </w:rPr>
        <w:t>MVP</w:t>
      </w:r>
      <w:r w:rsidRPr="00AE3DD3">
        <w:t xml:space="preserve"> место Представления (</w:t>
      </w:r>
      <w:r w:rsidRPr="00AE3DD3">
        <w:rPr>
          <w:lang w:val="en-US"/>
        </w:rPr>
        <w:t>View</w:t>
      </w:r>
      <w:r w:rsidRPr="00AE3DD3">
        <w:t>) представлен следующими Шаблонизатором и набором шаблонов, стилей и скриптов, выполняемых на клиентской машине.</w:t>
      </w:r>
    </w:p>
    <w:p w:rsidR="00B405A2" w:rsidRPr="00AE3DD3" w:rsidRDefault="00B405A2" w:rsidP="00D36E18"/>
    <w:p w:rsidR="00B405A2" w:rsidRPr="00AE3DD3" w:rsidRDefault="00B405A2" w:rsidP="00B405A2">
      <w:pPr>
        <w:pStyle w:val="a5"/>
      </w:pPr>
      <w:r w:rsidRPr="00AE3DD3">
        <w:t>Шаблонизатор</w:t>
      </w:r>
    </w:p>
    <w:p w:rsidR="00B405A2" w:rsidRPr="00AE3DD3" w:rsidRDefault="00B405A2" w:rsidP="00B405A2">
      <w:proofErr w:type="gramStart"/>
      <w:r w:rsidRPr="00AE3DD3">
        <w:t>Выполнен</w:t>
      </w:r>
      <w:proofErr w:type="gramEnd"/>
      <w:r w:rsidRPr="00AE3DD3">
        <w:t xml:space="preserve"> отдельным классом </w:t>
      </w:r>
      <w:proofErr w:type="spellStart"/>
      <w:r w:rsidRPr="00AE3DD3">
        <w:rPr>
          <w:lang w:val="en-US"/>
        </w:rPr>
        <w:t>TemplateLoader</w:t>
      </w:r>
      <w:proofErr w:type="spellEnd"/>
      <w:r w:rsidRPr="00AE3DD3">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sidRPr="00AE3DD3">
        <w:t xml:space="preserve"> и визуальные темы</w:t>
      </w:r>
      <w:r w:rsidRPr="00AE3DD3">
        <w:t>, созданные для этого веб приложения, поэтому обеспечивается требуемая гибкость.</w:t>
      </w:r>
    </w:p>
    <w:p w:rsidR="00B405A2" w:rsidRPr="00AE3DD3" w:rsidRDefault="00B405A2" w:rsidP="00B405A2">
      <w:r w:rsidRPr="00AE3DD3">
        <w:t xml:space="preserve">Главный метод этого класса </w:t>
      </w:r>
      <w:proofErr w:type="spellStart"/>
      <w:r w:rsidRPr="00AE3DD3">
        <w:t>Load</w:t>
      </w:r>
      <w:proofErr w:type="spellEnd"/>
      <w:r w:rsidRPr="00AE3DD3">
        <w:t xml:space="preserve"> принимает на вход название </w:t>
      </w:r>
      <w:r w:rsidR="00947D70" w:rsidRPr="00AE3DD3">
        <w:t>шаблона</w:t>
      </w:r>
      <w:r w:rsidRPr="00AE3DD3">
        <w:t xml:space="preserve">, который </w:t>
      </w:r>
      <w:r w:rsidR="00947D70" w:rsidRPr="00AE3DD3">
        <w:t>потребовалось вывести на страницу</w:t>
      </w:r>
      <w:r w:rsidRPr="00AE3DD3">
        <w:t xml:space="preserve"> и набор переменных, которым Шаблонизатор это</w:t>
      </w:r>
      <w:r w:rsidR="00947D70" w:rsidRPr="00AE3DD3">
        <w:t>т шаблон заполнит.</w:t>
      </w:r>
    </w:p>
    <w:p w:rsidR="00712E78" w:rsidRPr="00AE3DD3" w:rsidRDefault="00712E78" w:rsidP="00B405A2"/>
    <w:p w:rsidR="00712E78" w:rsidRPr="00AE3DD3" w:rsidRDefault="00712E78" w:rsidP="00712E78">
      <w:pPr>
        <w:pStyle w:val="a5"/>
      </w:pPr>
      <w:r w:rsidRPr="00AE3DD3">
        <w:t>Шаблоны</w:t>
      </w:r>
    </w:p>
    <w:p w:rsidR="00947D70" w:rsidRPr="00AE3DD3" w:rsidRDefault="00947D70" w:rsidP="00947D70">
      <w:r w:rsidRPr="00AE3DD3">
        <w:t xml:space="preserve">Каждый шаблон </w:t>
      </w:r>
      <w:proofErr w:type="gramStart"/>
      <w:r w:rsidRPr="00AE3DD3">
        <w:t>представляет из себя</w:t>
      </w:r>
      <w:proofErr w:type="gramEnd"/>
      <w:r w:rsidRPr="00AE3DD3">
        <w:t xml:space="preserve"> файл .</w:t>
      </w:r>
      <w:proofErr w:type="spellStart"/>
      <w:r w:rsidRPr="00AE3DD3">
        <w:rPr>
          <w:lang w:val="en-US"/>
        </w:rPr>
        <w:t>tpl</w:t>
      </w:r>
      <w:proofErr w:type="spellEnd"/>
      <w:r w:rsidRPr="00AE3DD3">
        <w:t xml:space="preserve">, который внутри содержит </w:t>
      </w:r>
      <w:r w:rsidRPr="00AE3DD3">
        <w:rPr>
          <w:lang w:val="en-US"/>
        </w:rPr>
        <w:t>html</w:t>
      </w:r>
      <w:r w:rsidRPr="00AE3DD3">
        <w:t xml:space="preserve">-разметку страницы, либо отдельного модуля. Например, </w:t>
      </w:r>
      <w:r w:rsidRPr="00AE3DD3">
        <w:rPr>
          <w:lang w:val="en-US"/>
        </w:rPr>
        <w:t>post</w:t>
      </w:r>
      <w:r w:rsidRPr="00AE3DD3">
        <w:t>.</w:t>
      </w:r>
      <w:proofErr w:type="spellStart"/>
      <w:r w:rsidRPr="00AE3DD3">
        <w:rPr>
          <w:lang w:val="en-US"/>
        </w:rPr>
        <w:t>tpl</w:t>
      </w:r>
      <w:proofErr w:type="spellEnd"/>
      <w:r w:rsidRPr="00AE3DD3">
        <w:t xml:space="preserve"> содержит шаблон одного сообщения с метками для фото, псевдонима, группы пользователя:</w:t>
      </w:r>
    </w:p>
    <w:p w:rsidR="00947D70" w:rsidRPr="00AE3DD3" w:rsidRDefault="00947D70" w:rsidP="00136EDB">
      <w:pPr>
        <w:jc w:val="left"/>
        <w:rPr>
          <w:lang w:val="en-US"/>
        </w:rPr>
      </w:pPr>
      <w:r w:rsidRPr="00AE3DD3">
        <w:rPr>
          <w:lang w:val="en-US"/>
        </w:rPr>
        <w:t>&lt;div class="post"&gt;</w:t>
      </w:r>
    </w:p>
    <w:p w:rsidR="00947D70" w:rsidRPr="00AE3DD3" w:rsidRDefault="00947D70" w:rsidP="00136EDB">
      <w:pPr>
        <w:jc w:val="left"/>
        <w:rPr>
          <w:lang w:val="en-US"/>
        </w:rPr>
      </w:pPr>
      <w:r w:rsidRPr="00AE3DD3">
        <w:rPr>
          <w:lang w:val="en-US"/>
        </w:rPr>
        <w:t xml:space="preserve">    &lt;div class="post-row"&gt;</w:t>
      </w:r>
    </w:p>
    <w:p w:rsidR="00947D70" w:rsidRPr="00AE3DD3" w:rsidRDefault="00947D70" w:rsidP="00136EDB">
      <w:pPr>
        <w:jc w:val="left"/>
        <w:rPr>
          <w:lang w:val="en-US"/>
        </w:rPr>
      </w:pPr>
      <w:r w:rsidRPr="00AE3DD3">
        <w:rPr>
          <w:lang w:val="en-US"/>
        </w:rPr>
        <w:t xml:space="preserve">        &lt;div class="user-photo"&gt;&lt;</w:t>
      </w:r>
      <w:proofErr w:type="spellStart"/>
      <w:r w:rsidRPr="00AE3DD3">
        <w:rPr>
          <w:lang w:val="en-US"/>
        </w:rPr>
        <w:t>img</w:t>
      </w:r>
      <w:proofErr w:type="spellEnd"/>
      <w:r w:rsidRPr="00AE3DD3">
        <w:rPr>
          <w:lang w:val="en-US"/>
        </w:rPr>
        <w:t xml:space="preserve"> </w:t>
      </w:r>
      <w:proofErr w:type="spellStart"/>
      <w:r w:rsidRPr="00AE3DD3">
        <w:rPr>
          <w:lang w:val="en-US"/>
        </w:rPr>
        <w:t>src</w:t>
      </w:r>
      <w:proofErr w:type="spellEnd"/>
      <w:r w:rsidRPr="00AE3DD3">
        <w:rPr>
          <w:lang w:val="en-US"/>
        </w:rPr>
        <w:t>="&lt;</w:t>
      </w:r>
      <w:proofErr w:type="gramStart"/>
      <w:r w:rsidRPr="00AE3DD3">
        <w:rPr>
          <w:lang w:val="en-US"/>
        </w:rPr>
        <w:t>?=</w:t>
      </w:r>
      <w:proofErr w:type="gramEnd"/>
      <w:r w:rsidRPr="00AE3DD3">
        <w:rPr>
          <w:lang w:val="en-US"/>
        </w:rPr>
        <w:t>$this-&gt;</w:t>
      </w:r>
      <w:proofErr w:type="spellStart"/>
      <w:r w:rsidRPr="00AE3DD3">
        <w:rPr>
          <w:lang w:val="en-US"/>
        </w:rPr>
        <w:t>user_photo</w:t>
      </w:r>
      <w:proofErr w:type="spellEnd"/>
      <w:r w:rsidRPr="00AE3DD3">
        <w:rPr>
          <w:lang w:val="en-US"/>
        </w:rPr>
        <w:t>?&gt;" width=55&gt;&lt;/div&gt;</w:t>
      </w:r>
    </w:p>
    <w:p w:rsidR="00947D70" w:rsidRPr="00AE3DD3" w:rsidRDefault="00947D70" w:rsidP="00136EDB">
      <w:pPr>
        <w:jc w:val="left"/>
        <w:rPr>
          <w:lang w:val="en-US"/>
        </w:rPr>
      </w:pPr>
      <w:r w:rsidRPr="00AE3DD3">
        <w:rPr>
          <w:lang w:val="en-US"/>
        </w:rPr>
        <w:t xml:space="preserve">        &lt;div class="user-info-area"&gt;</w:t>
      </w:r>
    </w:p>
    <w:p w:rsidR="00947D70" w:rsidRPr="00AE3DD3" w:rsidRDefault="00947D70" w:rsidP="00136EDB">
      <w:pPr>
        <w:jc w:val="left"/>
        <w:rPr>
          <w:lang w:val="en-US"/>
        </w:rPr>
      </w:pPr>
      <w:r w:rsidRPr="00AE3DD3">
        <w:rPr>
          <w:lang w:val="en-US"/>
        </w:rPr>
        <w:t xml:space="preserve">            &lt;a class="user-nickname" </w:t>
      </w:r>
      <w:proofErr w:type="spellStart"/>
      <w:r w:rsidRPr="00AE3DD3">
        <w:rPr>
          <w:lang w:val="en-US"/>
        </w:rPr>
        <w:t>href</w:t>
      </w:r>
      <w:proofErr w:type="spellEnd"/>
      <w:r w:rsidRPr="00AE3DD3">
        <w:rPr>
          <w:lang w:val="en-US"/>
        </w:rPr>
        <w:t>="&lt;</w:t>
      </w:r>
      <w:proofErr w:type="gramStart"/>
      <w:r w:rsidRPr="00AE3DD3">
        <w:rPr>
          <w:lang w:val="en-US"/>
        </w:rPr>
        <w:t>?=</w:t>
      </w:r>
      <w:proofErr w:type="gramEnd"/>
      <w:r w:rsidRPr="00AE3DD3">
        <w:rPr>
          <w:lang w:val="en-US"/>
        </w:rPr>
        <w:t>$this-&gt;</w:t>
      </w:r>
      <w:proofErr w:type="spellStart"/>
      <w:r w:rsidRPr="00AE3DD3">
        <w:rPr>
          <w:lang w:val="en-US"/>
        </w:rPr>
        <w:t>user_profile</w:t>
      </w:r>
      <w:proofErr w:type="spellEnd"/>
      <w:r w:rsidRPr="00AE3DD3">
        <w:rPr>
          <w:lang w:val="en-US"/>
        </w:rPr>
        <w:t>?&gt;"&gt;&lt;?=$this-&gt;login?&gt;&lt;/a&gt;</w:t>
      </w:r>
    </w:p>
    <w:p w:rsidR="00947D70" w:rsidRPr="00AE3DD3" w:rsidRDefault="00947D70" w:rsidP="00136EDB">
      <w:pPr>
        <w:jc w:val="left"/>
        <w:rPr>
          <w:lang w:val="en-US"/>
        </w:rPr>
      </w:pPr>
      <w:r w:rsidRPr="00AE3DD3">
        <w:rPr>
          <w:lang w:val="en-US"/>
        </w:rPr>
        <w:t xml:space="preserve">            &lt;</w:t>
      </w:r>
      <w:proofErr w:type="spellStart"/>
      <w:proofErr w:type="gramStart"/>
      <w:r w:rsidRPr="00AE3DD3">
        <w:rPr>
          <w:lang w:val="en-US"/>
        </w:rPr>
        <w:t>br</w:t>
      </w:r>
      <w:proofErr w:type="spellEnd"/>
      <w:proofErr w:type="gramEnd"/>
      <w:r w:rsidRPr="00AE3DD3">
        <w:rPr>
          <w:lang w:val="en-US"/>
        </w:rPr>
        <w:t>&gt;</w:t>
      </w:r>
    </w:p>
    <w:p w:rsidR="00947D70" w:rsidRPr="00AE3DD3" w:rsidRDefault="00947D70" w:rsidP="00136EDB">
      <w:pPr>
        <w:jc w:val="left"/>
        <w:rPr>
          <w:lang w:val="en-US"/>
        </w:rPr>
      </w:pPr>
      <w:r w:rsidRPr="00AE3DD3">
        <w:rPr>
          <w:lang w:val="en-US"/>
        </w:rPr>
        <w:t xml:space="preserve">            &lt;span class="user-group"&gt;&lt;</w:t>
      </w:r>
      <w:proofErr w:type="gramStart"/>
      <w:r w:rsidRPr="00AE3DD3">
        <w:rPr>
          <w:lang w:val="en-US"/>
        </w:rPr>
        <w:t>?=</w:t>
      </w:r>
      <w:proofErr w:type="gramEnd"/>
      <w:r w:rsidRPr="00AE3DD3">
        <w:rPr>
          <w:lang w:val="en-US"/>
        </w:rPr>
        <w:t>$this-&gt;</w:t>
      </w:r>
      <w:proofErr w:type="spellStart"/>
      <w:r w:rsidRPr="00AE3DD3">
        <w:rPr>
          <w:lang w:val="en-US"/>
        </w:rPr>
        <w:t>user_group</w:t>
      </w:r>
      <w:proofErr w:type="spellEnd"/>
      <w:r w:rsidRPr="00AE3DD3">
        <w:rPr>
          <w:lang w:val="en-US"/>
        </w:rPr>
        <w:t>?&gt;&lt;/span&gt;</w:t>
      </w:r>
    </w:p>
    <w:p w:rsidR="00947D70" w:rsidRPr="00AE3DD3" w:rsidRDefault="00947D70" w:rsidP="00136EDB">
      <w:pPr>
        <w:jc w:val="left"/>
        <w:rPr>
          <w:lang w:val="en-US"/>
        </w:rPr>
      </w:pPr>
      <w:r w:rsidRPr="00AE3DD3">
        <w:rPr>
          <w:lang w:val="en-US"/>
        </w:rPr>
        <w:t xml:space="preserve">            &lt;</w:t>
      </w:r>
      <w:proofErr w:type="spellStart"/>
      <w:proofErr w:type="gramStart"/>
      <w:r w:rsidRPr="00AE3DD3">
        <w:rPr>
          <w:lang w:val="en-US"/>
        </w:rPr>
        <w:t>br</w:t>
      </w:r>
      <w:proofErr w:type="spellEnd"/>
      <w:proofErr w:type="gramEnd"/>
      <w:r w:rsidRPr="00AE3DD3">
        <w:rPr>
          <w:lang w:val="en-US"/>
        </w:rPr>
        <w:t>&gt;</w:t>
      </w:r>
    </w:p>
    <w:p w:rsidR="00947D70" w:rsidRPr="00AE3DD3" w:rsidRDefault="00947D70" w:rsidP="00136EDB">
      <w:pPr>
        <w:jc w:val="left"/>
        <w:rPr>
          <w:lang w:val="en-US"/>
        </w:rPr>
      </w:pPr>
      <w:r w:rsidRPr="00AE3DD3">
        <w:rPr>
          <w:lang w:val="en-US"/>
        </w:rPr>
        <w:lastRenderedPageBreak/>
        <w:t xml:space="preserve">            &lt;a class="post-date" </w:t>
      </w:r>
      <w:proofErr w:type="spellStart"/>
      <w:r w:rsidRPr="00AE3DD3">
        <w:rPr>
          <w:lang w:val="en-US"/>
        </w:rPr>
        <w:t>href</w:t>
      </w:r>
      <w:proofErr w:type="spellEnd"/>
      <w:r w:rsidRPr="00AE3DD3">
        <w:rPr>
          <w:lang w:val="en-US"/>
        </w:rPr>
        <w:t>="#"&gt;&lt;</w:t>
      </w:r>
      <w:proofErr w:type="gramStart"/>
      <w:r w:rsidRPr="00AE3DD3">
        <w:rPr>
          <w:lang w:val="en-US"/>
        </w:rPr>
        <w:t>?=</w:t>
      </w:r>
      <w:proofErr w:type="gramEnd"/>
      <w:r w:rsidRPr="00AE3DD3">
        <w:rPr>
          <w:lang w:val="en-US"/>
        </w:rPr>
        <w:t>$this-&gt;date?&gt;&lt;/a&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 class="post-body"&gt;</w:t>
      </w:r>
    </w:p>
    <w:p w:rsidR="00947D70" w:rsidRPr="00AE3DD3" w:rsidRDefault="00947D70" w:rsidP="00136EDB">
      <w:pPr>
        <w:jc w:val="left"/>
        <w:rPr>
          <w:lang w:val="en-US"/>
        </w:rPr>
      </w:pPr>
      <w:r w:rsidRPr="00AE3DD3">
        <w:rPr>
          <w:lang w:val="en-US"/>
        </w:rPr>
        <w:t xml:space="preserve">            </w:t>
      </w:r>
      <w:proofErr w:type="gramStart"/>
      <w:r w:rsidRPr="00AE3DD3">
        <w:rPr>
          <w:lang w:val="en-US"/>
        </w:rPr>
        <w:t>&lt;?=</w:t>
      </w:r>
      <w:proofErr w:type="gramEnd"/>
      <w:r w:rsidRPr="00AE3DD3">
        <w:rPr>
          <w:lang w:val="en-US"/>
        </w:rPr>
        <w:t>$this-&gt;body?&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 class="post-row"&gt;</w:t>
      </w:r>
    </w:p>
    <w:p w:rsidR="00947D70" w:rsidRPr="00AE3DD3" w:rsidRDefault="00947D70" w:rsidP="00136EDB">
      <w:pPr>
        <w:jc w:val="left"/>
        <w:rPr>
          <w:lang w:val="en-US"/>
        </w:rPr>
      </w:pPr>
      <w:r w:rsidRPr="00AE3DD3">
        <w:rPr>
          <w:lang w:val="en-US"/>
        </w:rPr>
        <w:t xml:space="preserve">        &lt;div class="reply-area"&gt;</w:t>
      </w:r>
    </w:p>
    <w:p w:rsidR="00947D70" w:rsidRPr="00AE3DD3" w:rsidRDefault="00947D70" w:rsidP="00136EDB">
      <w:pPr>
        <w:jc w:val="left"/>
        <w:rPr>
          <w:lang w:val="en-US"/>
        </w:rPr>
      </w:pPr>
      <w:r w:rsidRPr="00AE3DD3">
        <w:rPr>
          <w:lang w:val="en-US"/>
        </w:rPr>
        <w:t xml:space="preserve">            </w:t>
      </w:r>
      <w:proofErr w:type="gramStart"/>
      <w:r w:rsidRPr="00AE3DD3">
        <w:rPr>
          <w:lang w:val="en-US"/>
        </w:rPr>
        <w:t>&lt;?=</w:t>
      </w:r>
      <w:proofErr w:type="gramEnd"/>
      <w:r w:rsidRPr="00AE3DD3">
        <w:rPr>
          <w:lang w:val="en-US"/>
        </w:rPr>
        <w:t>$this-&gt;</w:t>
      </w:r>
      <w:proofErr w:type="spellStart"/>
      <w:r w:rsidRPr="00AE3DD3">
        <w:rPr>
          <w:lang w:val="en-US"/>
        </w:rPr>
        <w:t>delete_post_link</w:t>
      </w:r>
      <w:proofErr w:type="spellEnd"/>
      <w:r w:rsidRPr="00AE3DD3">
        <w:rPr>
          <w:lang w:val="en-US"/>
        </w:rPr>
        <w:t>?&gt;</w:t>
      </w:r>
    </w:p>
    <w:p w:rsidR="00947D70" w:rsidRPr="00AE3DD3" w:rsidRDefault="00947D70" w:rsidP="00136EDB">
      <w:pPr>
        <w:jc w:val="left"/>
      </w:pPr>
      <w:r w:rsidRPr="00AE3DD3">
        <w:rPr>
          <w:lang w:val="en-US"/>
        </w:rPr>
        <w:t xml:space="preserve">        </w:t>
      </w:r>
      <w:r w:rsidRPr="00AE3DD3">
        <w:t>&lt;/</w:t>
      </w:r>
      <w:r w:rsidRPr="00AE3DD3">
        <w:rPr>
          <w:lang w:val="en-US"/>
        </w:rPr>
        <w:t>div</w:t>
      </w:r>
      <w:r w:rsidRPr="00AE3DD3">
        <w:t>&gt;</w:t>
      </w:r>
    </w:p>
    <w:p w:rsidR="00947D70" w:rsidRPr="00AE3DD3" w:rsidRDefault="00947D70" w:rsidP="00136EDB">
      <w:pPr>
        <w:jc w:val="left"/>
      </w:pPr>
      <w:r w:rsidRPr="00AE3DD3">
        <w:t xml:space="preserve">    &lt;/</w:t>
      </w:r>
      <w:proofErr w:type="spellStart"/>
      <w:r w:rsidRPr="00AE3DD3">
        <w:t>div</w:t>
      </w:r>
      <w:proofErr w:type="spellEnd"/>
      <w:r w:rsidRPr="00AE3DD3">
        <w:t>&gt;</w:t>
      </w:r>
    </w:p>
    <w:p w:rsidR="00947D70" w:rsidRPr="00AE3DD3" w:rsidRDefault="00947D70" w:rsidP="00136EDB">
      <w:pPr>
        <w:jc w:val="left"/>
      </w:pPr>
      <w:r w:rsidRPr="00AE3DD3">
        <w:t>&lt;/</w:t>
      </w:r>
      <w:proofErr w:type="spellStart"/>
      <w:r w:rsidRPr="00AE3DD3">
        <w:t>div</w:t>
      </w:r>
      <w:proofErr w:type="spellEnd"/>
      <w:r w:rsidRPr="00AE3DD3">
        <w:t>&gt;</w:t>
      </w:r>
    </w:p>
    <w:p w:rsidR="00947D70" w:rsidRPr="00AE3DD3" w:rsidRDefault="00947D70" w:rsidP="00947D70"/>
    <w:p w:rsidR="000071A2" w:rsidRPr="00AE3DD3" w:rsidRDefault="000071A2" w:rsidP="00947D70">
      <w:r w:rsidRPr="00AE3DD3">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sidRPr="00AE3DD3">
        <w:t xml:space="preserve"> (</w:t>
      </w:r>
      <w:r w:rsidR="00EF0064" w:rsidRPr="00AE3DD3">
        <w:fldChar w:fldCharType="begin"/>
      </w:r>
      <w:r w:rsidR="00EF0064" w:rsidRPr="00AE3DD3">
        <w:instrText xml:space="preserve"> REF _Ref325890837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21</w:t>
      </w:r>
      <w:r w:rsidR="00EF0064" w:rsidRPr="00AE3DD3">
        <w:fldChar w:fldCharType="end"/>
      </w:r>
      <w:r w:rsidR="00EF0064" w:rsidRPr="00AE3DD3">
        <w:t>)</w:t>
      </w:r>
      <w:r w:rsidRPr="00AE3DD3">
        <w:t>.</w:t>
      </w:r>
    </w:p>
    <w:p w:rsidR="00EF0064" w:rsidRPr="00AE3DD3" w:rsidRDefault="0083746B" w:rsidP="00EF0064">
      <w:pPr>
        <w:ind w:firstLine="0"/>
        <w:jc w:val="center"/>
      </w:pPr>
      <w:r w:rsidRPr="00AE3DD3">
        <w:object w:dxaOrig="13428" w:dyaOrig="6342">
          <v:shape id="_x0000_i1030" type="#_x0000_t75" style="width:467.7pt;height:220.05pt" o:ole="">
            <v:imagedata r:id="rId36" o:title=""/>
          </v:shape>
          <o:OLEObject Type="Embed" ProgID="Visio.Drawing.11" ShapeID="_x0000_i1030" DrawAspect="Content" ObjectID="_1400268885" r:id="rId37"/>
        </w:object>
      </w:r>
    </w:p>
    <w:p w:rsidR="00967060" w:rsidRPr="00AE3DD3" w:rsidRDefault="00967060" w:rsidP="00EF0064">
      <w:pPr>
        <w:ind w:firstLine="0"/>
        <w:jc w:val="center"/>
        <w:rPr>
          <w:bCs/>
        </w:rPr>
      </w:pPr>
      <w:bookmarkStart w:id="43" w:name="_Ref325890837"/>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21</w:t>
      </w:r>
      <w:r w:rsidRPr="00AE3DD3">
        <w:fldChar w:fldCharType="end"/>
      </w:r>
      <w:bookmarkEnd w:id="43"/>
      <w:r w:rsidRPr="00AE3DD3">
        <w:rPr>
          <w:bCs/>
        </w:rPr>
        <w:t>. Уровни представления веб-интерфейса</w:t>
      </w:r>
    </w:p>
    <w:p w:rsidR="00967060" w:rsidRPr="00AE3DD3" w:rsidRDefault="00967060" w:rsidP="00967060"/>
    <w:p w:rsidR="000369F8" w:rsidRPr="00AE3DD3" w:rsidRDefault="000369F8" w:rsidP="00967060"/>
    <w:p w:rsidR="0083746B" w:rsidRPr="00AE3DD3" w:rsidRDefault="0083746B" w:rsidP="00967060"/>
    <w:p w:rsidR="000369F8" w:rsidRPr="00AE3DD3" w:rsidRDefault="000369F8" w:rsidP="00967060"/>
    <w:p w:rsidR="00967060" w:rsidRPr="00AE3DD3" w:rsidRDefault="00967060" w:rsidP="00967060">
      <w:r w:rsidRPr="00AE3DD3">
        <w:t>Будущая страница будет генерироваться по следующим уровням:</w:t>
      </w:r>
    </w:p>
    <w:p w:rsidR="00967060" w:rsidRPr="00AE3DD3" w:rsidRDefault="00967060" w:rsidP="00967060">
      <w:r w:rsidRPr="00AE3DD3">
        <w:t xml:space="preserve">1) Уровень частей: состоит из верхней части и нижней части. </w:t>
      </w:r>
      <w:proofErr w:type="gramStart"/>
      <w:r w:rsidRPr="00AE3DD3">
        <w:t>Реализован</w:t>
      </w:r>
      <w:proofErr w:type="gramEnd"/>
      <w:r w:rsidRPr="00AE3DD3">
        <w:t xml:space="preserve"> с чисто технической целью организации «подвала» - нижней части контента</w:t>
      </w:r>
    </w:p>
    <w:p w:rsidR="00967060" w:rsidRPr="00AE3DD3" w:rsidRDefault="00967060" w:rsidP="00967060">
      <w:r w:rsidRPr="00AE3DD3">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AE3DD3" w:rsidRDefault="00967060" w:rsidP="00967060">
      <w:r w:rsidRPr="00AE3DD3">
        <w:t xml:space="preserve">3) Уровень списков. Чаще всего контент представлен в виде списков </w:t>
      </w:r>
      <w:r w:rsidR="00244545" w:rsidRPr="00AE3DD3">
        <w:t>логически связанных элементов – пункты меню, уровни навигации, список тем, список сообщений и т.д. Каждый список будет заполнен шаблонизатором соответствующими элементами.</w:t>
      </w:r>
    </w:p>
    <w:p w:rsidR="000071A2" w:rsidRPr="00AE3DD3" w:rsidRDefault="000071A2" w:rsidP="00947D70"/>
    <w:p w:rsidR="00712E78" w:rsidRPr="00AE3DD3" w:rsidRDefault="00712E78" w:rsidP="00712E78">
      <w:pPr>
        <w:pStyle w:val="a5"/>
      </w:pPr>
      <w:r w:rsidRPr="00AE3DD3">
        <w:t>Стили</w:t>
      </w:r>
    </w:p>
    <w:p w:rsidR="00CB4D7B" w:rsidRPr="00AE3DD3" w:rsidRDefault="00CB4D7B" w:rsidP="00947D70">
      <w:r w:rsidRPr="00AE3DD3">
        <w:t xml:space="preserve">Файлы стилей написаны с помощью каскадных таблиц стилей </w:t>
      </w:r>
      <w:r w:rsidRPr="00AE3DD3">
        <w:rPr>
          <w:lang w:val="en-US"/>
        </w:rPr>
        <w:t>CSS</w:t>
      </w:r>
      <w:r w:rsidRPr="00AE3DD3">
        <w:t xml:space="preserve"> и содержит сведения о фоне, цветах, шрифте и других стилевых особенностях тех или иных элементов страницы. Например, для </w:t>
      </w:r>
      <w:r w:rsidR="00B6213F" w:rsidRPr="00AE3DD3">
        <w:t>списка тем</w:t>
      </w:r>
      <w:r w:rsidRPr="00AE3DD3">
        <w:t xml:space="preserve"> введено такое правило:</w:t>
      </w:r>
    </w:p>
    <w:p w:rsidR="00712E78" w:rsidRPr="00AE3DD3" w:rsidRDefault="00712E78" w:rsidP="00947D70"/>
    <w:p w:rsidR="00CB4D7B" w:rsidRPr="00AE3DD3" w:rsidRDefault="00CB4D7B" w:rsidP="00CB4D7B">
      <w:r w:rsidRPr="00AE3DD3">
        <w:t>.</w:t>
      </w:r>
      <w:r w:rsidRPr="00AE3DD3">
        <w:rPr>
          <w:lang w:val="en-US"/>
        </w:rPr>
        <w:t>topic</w:t>
      </w:r>
    </w:p>
    <w:p w:rsidR="00CB4D7B" w:rsidRPr="00AE3DD3" w:rsidRDefault="00CB4D7B" w:rsidP="00CB4D7B">
      <w:r w:rsidRPr="00AE3DD3">
        <w:t>{</w:t>
      </w:r>
    </w:p>
    <w:p w:rsidR="00CB4D7B" w:rsidRPr="00AE3DD3" w:rsidRDefault="00CB4D7B" w:rsidP="00CB4D7B">
      <w:r w:rsidRPr="00AE3DD3">
        <w:t xml:space="preserve">    </w:t>
      </w:r>
      <w:proofErr w:type="gramStart"/>
      <w:r w:rsidRPr="00AE3DD3">
        <w:rPr>
          <w:lang w:val="en-US"/>
        </w:rPr>
        <w:t>border</w:t>
      </w:r>
      <w:proofErr w:type="gramEnd"/>
      <w:r w:rsidRPr="00AE3DD3">
        <w:t>: 1</w:t>
      </w:r>
      <w:proofErr w:type="spellStart"/>
      <w:r w:rsidRPr="00AE3DD3">
        <w:rPr>
          <w:lang w:val="en-US"/>
        </w:rPr>
        <w:t>px</w:t>
      </w:r>
      <w:proofErr w:type="spellEnd"/>
      <w:r w:rsidRPr="00AE3DD3">
        <w:t xml:space="preserve"> </w:t>
      </w:r>
      <w:r w:rsidRPr="00AE3DD3">
        <w:rPr>
          <w:lang w:val="en-US"/>
        </w:rPr>
        <w:t>solid</w:t>
      </w:r>
      <w:r w:rsidRPr="00AE3DD3">
        <w:t xml:space="preserve"> </w:t>
      </w:r>
      <w:proofErr w:type="spellStart"/>
      <w:r w:rsidRPr="00AE3DD3">
        <w:rPr>
          <w:lang w:val="en-US"/>
        </w:rPr>
        <w:t>lightgray</w:t>
      </w:r>
      <w:proofErr w:type="spellEnd"/>
      <w:r w:rsidRPr="00AE3DD3">
        <w:t>;</w:t>
      </w:r>
    </w:p>
    <w:p w:rsidR="00CB4D7B" w:rsidRPr="00AE3DD3" w:rsidRDefault="00CB4D7B" w:rsidP="00CB4D7B">
      <w:pPr>
        <w:rPr>
          <w:lang w:val="en-US"/>
        </w:rPr>
      </w:pPr>
      <w:r w:rsidRPr="00AE3DD3">
        <w:t xml:space="preserve">    </w:t>
      </w:r>
      <w:proofErr w:type="gramStart"/>
      <w:r w:rsidRPr="00AE3DD3">
        <w:rPr>
          <w:lang w:val="en-US"/>
        </w:rPr>
        <w:t>margin</w:t>
      </w:r>
      <w:proofErr w:type="gramEnd"/>
      <w:r w:rsidRPr="00AE3DD3">
        <w:rPr>
          <w:lang w:val="en-US"/>
        </w:rPr>
        <w:t>: 0 0 2px 0;</w:t>
      </w:r>
    </w:p>
    <w:p w:rsidR="00CB4D7B" w:rsidRPr="00AE3DD3" w:rsidRDefault="00CB4D7B" w:rsidP="00CB4D7B">
      <w:pPr>
        <w:rPr>
          <w:lang w:val="en-US"/>
        </w:rPr>
      </w:pPr>
      <w:r w:rsidRPr="00AE3DD3">
        <w:rPr>
          <w:lang w:val="en-US"/>
        </w:rPr>
        <w:t xml:space="preserve">    </w:t>
      </w:r>
      <w:proofErr w:type="gramStart"/>
      <w:r w:rsidRPr="00AE3DD3">
        <w:rPr>
          <w:lang w:val="en-US"/>
        </w:rPr>
        <w:t>font</w:t>
      </w:r>
      <w:proofErr w:type="gramEnd"/>
      <w:r w:rsidRPr="00AE3DD3">
        <w:rPr>
          <w:lang w:val="en-US"/>
        </w:rPr>
        <w:t>: 12px sans-serif;</w:t>
      </w:r>
    </w:p>
    <w:p w:rsidR="00CB4D7B" w:rsidRPr="00AE3DD3" w:rsidRDefault="00CB4D7B" w:rsidP="00CB4D7B">
      <w:r w:rsidRPr="00AE3DD3">
        <w:rPr>
          <w:lang w:val="en-US"/>
        </w:rPr>
        <w:t xml:space="preserve">    </w:t>
      </w:r>
      <w:proofErr w:type="gramStart"/>
      <w:r w:rsidRPr="00AE3DD3">
        <w:rPr>
          <w:lang w:val="en-US"/>
        </w:rPr>
        <w:t>width</w:t>
      </w:r>
      <w:proofErr w:type="gramEnd"/>
      <w:r w:rsidRPr="00AE3DD3">
        <w:t>: 790</w:t>
      </w:r>
      <w:proofErr w:type="spellStart"/>
      <w:r w:rsidRPr="00AE3DD3">
        <w:rPr>
          <w:lang w:val="en-US"/>
        </w:rPr>
        <w:t>px</w:t>
      </w:r>
      <w:proofErr w:type="spellEnd"/>
      <w:r w:rsidRPr="00AE3DD3">
        <w:t>;</w:t>
      </w:r>
    </w:p>
    <w:p w:rsidR="00CB4D7B" w:rsidRPr="00AE3DD3" w:rsidRDefault="00CB4D7B" w:rsidP="00CB4D7B">
      <w:r w:rsidRPr="00AE3DD3">
        <w:t>}</w:t>
      </w:r>
    </w:p>
    <w:p w:rsidR="00CB4D7B" w:rsidRPr="00AE3DD3" w:rsidRDefault="00CB4D7B" w:rsidP="00CB4D7B">
      <w:r w:rsidRPr="00AE3DD3">
        <w:t xml:space="preserve"> это означает, что кажд</w:t>
      </w:r>
      <w:r w:rsidR="00B6213F" w:rsidRPr="00AE3DD3">
        <w:t>ая</w:t>
      </w:r>
      <w:r w:rsidRPr="00AE3DD3">
        <w:t xml:space="preserve"> </w:t>
      </w:r>
      <w:r w:rsidR="00B6213F" w:rsidRPr="00AE3DD3">
        <w:t>тема</w:t>
      </w:r>
      <w:r w:rsidRPr="00AE3DD3">
        <w:t xml:space="preserve"> будет обрамляться тонкой светло-серой рамкой, между </w:t>
      </w:r>
      <w:r w:rsidR="00B6213F" w:rsidRPr="00AE3DD3">
        <w:t>темами в списке</w:t>
      </w:r>
      <w:r w:rsidRPr="00AE3DD3">
        <w:t xml:space="preserve"> будет небольшой отступ, </w:t>
      </w:r>
      <w:r w:rsidR="00B6213F" w:rsidRPr="00AE3DD3">
        <w:t>сама тема</w:t>
      </w:r>
      <w:r w:rsidRPr="00AE3DD3">
        <w:t xml:space="preserve"> будет набран</w:t>
      </w:r>
      <w:r w:rsidR="00B6213F" w:rsidRPr="00AE3DD3">
        <w:t>а</w:t>
      </w:r>
      <w:r w:rsidRPr="00AE3DD3">
        <w:t xml:space="preserve"> шрифтом без засечек и ширина фиксирована – 790</w:t>
      </w:r>
      <w:proofErr w:type="spellStart"/>
      <w:r w:rsidRPr="00AE3DD3">
        <w:rPr>
          <w:lang w:val="en-US"/>
        </w:rPr>
        <w:t>px</w:t>
      </w:r>
      <w:proofErr w:type="spellEnd"/>
      <w:r w:rsidRPr="00AE3DD3">
        <w:t>.</w:t>
      </w:r>
    </w:p>
    <w:p w:rsidR="00CB4D7B" w:rsidRPr="00AE3DD3" w:rsidRDefault="00CB4D7B" w:rsidP="00CB4D7B"/>
    <w:p w:rsidR="00712E78" w:rsidRPr="00AE3DD3" w:rsidRDefault="00712E78" w:rsidP="00CB4D7B"/>
    <w:p w:rsidR="00712E78" w:rsidRPr="00AE3DD3" w:rsidRDefault="00712E78" w:rsidP="00712E78">
      <w:pPr>
        <w:pStyle w:val="a5"/>
      </w:pPr>
      <w:r w:rsidRPr="00AE3DD3">
        <w:t>Клиентские скрипты</w:t>
      </w:r>
    </w:p>
    <w:p w:rsidR="00712E78" w:rsidRPr="00AE3DD3" w:rsidRDefault="00860596" w:rsidP="00712E78">
      <w:r w:rsidRPr="00AE3DD3">
        <w:t xml:space="preserve">Клиентские скрипты написаны на языке </w:t>
      </w:r>
      <w:r w:rsidRPr="00AE3DD3">
        <w:rPr>
          <w:lang w:val="en-US"/>
        </w:rPr>
        <w:t>JavaScript</w:t>
      </w:r>
      <w:r w:rsidRPr="00AE3DD3">
        <w:t xml:space="preserve"> с использованием серверного расширения </w:t>
      </w:r>
      <w:r w:rsidRPr="00AE3DD3">
        <w:rPr>
          <w:lang w:val="en-US"/>
        </w:rPr>
        <w:t>Ajax</w:t>
      </w:r>
      <w:r w:rsidRPr="00AE3DD3">
        <w:t xml:space="preserve">, позволяющего делать </w:t>
      </w:r>
      <w:r w:rsidRPr="00AE3DD3">
        <w:rPr>
          <w:lang w:val="en-US"/>
        </w:rPr>
        <w:t>HTTP</w:t>
      </w:r>
      <w:r w:rsidRPr="00AE3DD3">
        <w:t>-запросы не перезагружая страницу.</w:t>
      </w:r>
    </w:p>
    <w:p w:rsidR="00860596" w:rsidRPr="00AE3DD3" w:rsidRDefault="00860596" w:rsidP="00860596">
      <w:r w:rsidRPr="00AE3DD3">
        <w:t>Клиентские скрипты были широко использованы при реализации каждого модуля.</w:t>
      </w:r>
    </w:p>
    <w:p w:rsidR="00860596" w:rsidRPr="00AE3DD3" w:rsidRDefault="00860596" w:rsidP="00860596">
      <w:r w:rsidRPr="00AE3DD3">
        <w:t xml:space="preserve">На примере модуля регистрации (содержатся в фале </w:t>
      </w:r>
      <w:r w:rsidRPr="00AE3DD3">
        <w:rPr>
          <w:lang w:val="en-US"/>
        </w:rPr>
        <w:t>registration</w:t>
      </w:r>
      <w:r w:rsidRPr="00AE3DD3">
        <w:t>.</w:t>
      </w:r>
      <w:proofErr w:type="spellStart"/>
      <w:r w:rsidRPr="00AE3DD3">
        <w:rPr>
          <w:lang w:val="en-US"/>
        </w:rPr>
        <w:t>js</w:t>
      </w:r>
      <w:proofErr w:type="spellEnd"/>
      <w:r w:rsidRPr="00AE3DD3">
        <w:t>):</w:t>
      </w:r>
    </w:p>
    <w:p w:rsidR="00860596" w:rsidRPr="00AE3DD3" w:rsidRDefault="00860596" w:rsidP="00860596">
      <w:r w:rsidRPr="00AE3DD3">
        <w:t>- реализованы проверки корректности пароля (пароль должен быть от 4х символов и выше и совпадать с полем повтора пароля);</w:t>
      </w:r>
    </w:p>
    <w:p w:rsidR="00860596" w:rsidRPr="00AE3DD3" w:rsidRDefault="00860596" w:rsidP="00860596">
      <w:r w:rsidRPr="00AE3DD3">
        <w:t xml:space="preserve">- проверка </w:t>
      </w:r>
      <w:proofErr w:type="spellStart"/>
      <w:r w:rsidRPr="00AE3DD3">
        <w:t>валидности</w:t>
      </w:r>
      <w:proofErr w:type="spellEnd"/>
      <w:r w:rsidRPr="00AE3DD3">
        <w:t xml:space="preserve"> </w:t>
      </w:r>
      <w:r w:rsidRPr="00AE3DD3">
        <w:rPr>
          <w:lang w:val="en-US"/>
        </w:rPr>
        <w:t>e</w:t>
      </w:r>
      <w:r w:rsidRPr="00AE3DD3">
        <w:t>-</w:t>
      </w:r>
      <w:r w:rsidRPr="00AE3DD3">
        <w:rPr>
          <w:lang w:val="en-US"/>
        </w:rPr>
        <w:t>mail</w:t>
      </w:r>
      <w:r w:rsidRPr="00AE3DD3">
        <w:t>;</w:t>
      </w:r>
    </w:p>
    <w:p w:rsidR="00860596" w:rsidRPr="00AE3DD3" w:rsidRDefault="00860596" w:rsidP="00860596">
      <w:r w:rsidRPr="00AE3DD3">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AE3DD3" w:rsidRDefault="00860596" w:rsidP="00860596">
      <w:r w:rsidRPr="00AE3DD3">
        <w:t>- также введена проверка на существование пользователя с таким</w:t>
      </w:r>
      <w:r w:rsidR="002F0156" w:rsidRPr="00AE3DD3">
        <w:t xml:space="preserve"> же</w:t>
      </w:r>
      <w:r w:rsidRPr="00AE3DD3">
        <w:t xml:space="preserve"> </w:t>
      </w:r>
      <w:r w:rsidR="002F0156" w:rsidRPr="00AE3DD3">
        <w:rPr>
          <w:lang w:val="en-US"/>
        </w:rPr>
        <w:t>e</w:t>
      </w:r>
      <w:r w:rsidR="002F0156" w:rsidRPr="00AE3DD3">
        <w:t>-</w:t>
      </w:r>
      <w:r w:rsidR="002F0156" w:rsidRPr="00AE3DD3">
        <w:rPr>
          <w:lang w:val="en-US"/>
        </w:rPr>
        <w:t>mail</w:t>
      </w:r>
      <w:r w:rsidR="002F0156" w:rsidRPr="00AE3DD3">
        <w:t xml:space="preserve"> и </w:t>
      </w:r>
      <w:r w:rsidRPr="00AE3DD3">
        <w:t xml:space="preserve">псевдонимом – с помощью </w:t>
      </w:r>
      <w:r w:rsidRPr="00AE3DD3">
        <w:rPr>
          <w:lang w:val="en-US"/>
        </w:rPr>
        <w:t>Ajax</w:t>
      </w:r>
      <w:r w:rsidRPr="00AE3DD3">
        <w:t>-запроса к Базе данных;</w:t>
      </w:r>
    </w:p>
    <w:p w:rsidR="00860596" w:rsidRPr="00AE3DD3" w:rsidRDefault="00860596" w:rsidP="00860596">
      <w:r w:rsidRPr="00AE3DD3">
        <w:t>Если введенная пользователем информация корректна – кнопка регистрации станет активной.</w:t>
      </w:r>
    </w:p>
    <w:p w:rsidR="00860596" w:rsidRPr="00AE3DD3" w:rsidRDefault="00860596" w:rsidP="00860596">
      <w:r w:rsidRPr="00AE3DD3">
        <w:t xml:space="preserve">Ниже представлен код проверки корректности </w:t>
      </w:r>
      <w:proofErr w:type="gramStart"/>
      <w:r w:rsidRPr="00AE3DD3">
        <w:t>введенного</w:t>
      </w:r>
      <w:proofErr w:type="gramEnd"/>
      <w:r w:rsidRPr="00AE3DD3">
        <w:t xml:space="preserve"> </w:t>
      </w:r>
      <w:r w:rsidRPr="00AE3DD3">
        <w:rPr>
          <w:lang w:val="en-US"/>
        </w:rPr>
        <w:t>e</w:t>
      </w:r>
      <w:r w:rsidRPr="00AE3DD3">
        <w:t>-</w:t>
      </w:r>
      <w:r w:rsidRPr="00AE3DD3">
        <w:rPr>
          <w:lang w:val="en-US"/>
        </w:rPr>
        <w:t>mail</w:t>
      </w:r>
      <w:r w:rsidRPr="00AE3DD3">
        <w:t>.</w:t>
      </w:r>
    </w:p>
    <w:p w:rsidR="00860596" w:rsidRPr="00AE3DD3" w:rsidRDefault="00860596" w:rsidP="00860596"/>
    <w:p w:rsidR="00860596" w:rsidRPr="00AE3DD3" w:rsidRDefault="00860596" w:rsidP="00136EDB">
      <w:pPr>
        <w:jc w:val="left"/>
      </w:pPr>
      <w:r w:rsidRPr="00AE3DD3">
        <w:t>// проверка e-</w:t>
      </w:r>
      <w:proofErr w:type="spellStart"/>
      <w:r w:rsidRPr="00AE3DD3">
        <w:t>mail</w:t>
      </w:r>
      <w:proofErr w:type="spellEnd"/>
      <w:r w:rsidRPr="00AE3DD3">
        <w:t xml:space="preserve"> - </w:t>
      </w:r>
      <w:proofErr w:type="spellStart"/>
      <w:r w:rsidRPr="00AE3DD3">
        <w:t>валидация+совпадение</w:t>
      </w:r>
      <w:proofErr w:type="spellEnd"/>
      <w:r w:rsidRPr="00AE3DD3">
        <w:t xml:space="preserve"> в БД</w:t>
      </w:r>
    </w:p>
    <w:p w:rsidR="00860596" w:rsidRPr="00AE3DD3" w:rsidRDefault="00860596" w:rsidP="00136EDB">
      <w:pPr>
        <w:jc w:val="left"/>
        <w:rPr>
          <w:lang w:val="en-US"/>
        </w:rPr>
      </w:pPr>
      <w:proofErr w:type="gramStart"/>
      <w:r w:rsidRPr="00AE3DD3">
        <w:rPr>
          <w:lang w:val="en-US"/>
        </w:rPr>
        <w:t>function</w:t>
      </w:r>
      <w:proofErr w:type="gramEnd"/>
      <w:r w:rsidRPr="00AE3DD3">
        <w:rPr>
          <w:lang w:val="en-US"/>
        </w:rPr>
        <w:t xml:space="preserve"> </w:t>
      </w:r>
      <w:proofErr w:type="spellStart"/>
      <w:r w:rsidRPr="00AE3DD3">
        <w:rPr>
          <w:lang w:val="en-US"/>
        </w:rPr>
        <w:t>check_email</w:t>
      </w:r>
      <w:proofErr w:type="spellEnd"/>
      <w:r w:rsidRPr="00AE3DD3">
        <w:rPr>
          <w:lang w:val="en-US"/>
        </w:rPr>
        <w:t>()</w:t>
      </w:r>
    </w:p>
    <w:p w:rsidR="00860596" w:rsidRPr="00AE3DD3" w:rsidRDefault="00860596" w:rsidP="00136EDB">
      <w:pPr>
        <w:jc w:val="left"/>
        <w:rPr>
          <w:lang w:val="en-US"/>
        </w:rPr>
      </w:pPr>
      <w:r w:rsidRPr="00AE3DD3">
        <w:rPr>
          <w:lang w:val="en-US"/>
        </w:rPr>
        <w:t>{</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var</w:t>
      </w:r>
      <w:proofErr w:type="spellEnd"/>
      <w:proofErr w:type="gramEnd"/>
      <w:r w:rsidRPr="00AE3DD3">
        <w:rPr>
          <w:lang w:val="en-US"/>
        </w:rPr>
        <w:t xml:space="preserve"> a=</w:t>
      </w:r>
      <w:proofErr w:type="spellStart"/>
      <w:r w:rsidRPr="00AE3DD3">
        <w:rPr>
          <w:lang w:val="en-US"/>
        </w:rPr>
        <w:t>document.getElementById</w:t>
      </w:r>
      <w:proofErr w:type="spellEnd"/>
      <w:r w:rsidRPr="00AE3DD3">
        <w:rPr>
          <w:lang w:val="en-US"/>
        </w:rPr>
        <w:t>('email').value;</w:t>
      </w:r>
    </w:p>
    <w:p w:rsidR="00860596" w:rsidRPr="00AE3DD3" w:rsidRDefault="00860596" w:rsidP="00136EDB">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a.length</w:t>
      </w:r>
      <w:proofErr w:type="spellEnd"/>
      <w:r w:rsidRPr="00AE3DD3">
        <w:rPr>
          <w:lang w:val="en-US"/>
        </w:rPr>
        <w:t>!=0)</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if (!(/^((([a-z]|[0-9]|!|#|$|%|&amp;|'|\*|\+|\-|\/|=|\?|\^|_|`|\{|\||\}|~)+(\.([a-z]|[0-9]|!|#|$|%|&amp;|'|\*|\+|\-|\/|=|\?|\^|_|`|\{|\||\}|~)+)*)@((((([a-z]|[0-9])([a-z]|[0-9]|\-){0,61}([a-z]|[0-9])\.))*([a-z]</w:t>
      </w:r>
      <w:proofErr w:type="gramStart"/>
      <w:r w:rsidRPr="00AE3DD3">
        <w:rPr>
          <w:lang w:val="en-US"/>
        </w:rPr>
        <w:t>|[</w:t>
      </w:r>
      <w:proofErr w:type="gramEnd"/>
      <w:r w:rsidRPr="00AE3DD3">
        <w:rPr>
          <w:lang w:val="en-US"/>
        </w:rPr>
        <w:t>0-9])([a-z]|[0-9]|\-){0,61}([a-z]|[0-</w:t>
      </w:r>
      <w:r w:rsidRPr="00AE3DD3">
        <w:rPr>
          <w:lang w:val="en-US"/>
        </w:rPr>
        <w:lastRenderedPageBreak/>
        <w:t>9])\.)[\w]{2</w:t>
      </w:r>
      <w:proofErr w:type="gramStart"/>
      <w:r w:rsidRPr="00AE3DD3">
        <w:rPr>
          <w:lang w:val="en-US"/>
        </w:rPr>
        <w:t>,4</w:t>
      </w:r>
      <w:proofErr w:type="gramEnd"/>
      <w:r w:rsidRPr="00AE3DD3">
        <w:rPr>
          <w:lang w:val="en-US"/>
        </w:rPr>
        <w:t>}</w:t>
      </w:r>
      <w:proofErr w:type="gramStart"/>
      <w:r w:rsidRPr="00AE3DD3">
        <w:rPr>
          <w:lang w:val="en-US"/>
        </w:rPr>
        <w:t>|(</w:t>
      </w:r>
      <w:proofErr w:type="gramEnd"/>
      <w:r w:rsidRPr="00AE3DD3">
        <w:rPr>
          <w:lang w:val="en-US"/>
        </w:rPr>
        <w:t>((([0-9]){1,3}\.){3}([0-9]){1</w:t>
      </w:r>
      <w:proofErr w:type="gramStart"/>
      <w:r w:rsidRPr="00AE3DD3">
        <w:rPr>
          <w:lang w:val="en-US"/>
        </w:rPr>
        <w:t>,3</w:t>
      </w:r>
      <w:proofErr w:type="gramEnd"/>
      <w:r w:rsidRPr="00AE3DD3">
        <w:rPr>
          <w:lang w:val="en-US"/>
        </w:rPr>
        <w:t>}))</w:t>
      </w:r>
      <w:proofErr w:type="gramStart"/>
      <w:r w:rsidRPr="00AE3DD3">
        <w:rPr>
          <w:lang w:val="en-US"/>
        </w:rPr>
        <w:t>|(</w:t>
      </w:r>
      <w:proofErr w:type="gramEnd"/>
      <w:r w:rsidRPr="00AE3DD3">
        <w:rPr>
          <w:lang w:val="en-US"/>
        </w:rPr>
        <w:t>\[((([0-9]){1,3}\.){3}([0-9]){1</w:t>
      </w:r>
      <w:proofErr w:type="gramStart"/>
      <w:r w:rsidRPr="00AE3DD3">
        <w:rPr>
          <w:lang w:val="en-US"/>
        </w:rPr>
        <w:t>,3</w:t>
      </w:r>
      <w:proofErr w:type="gramEnd"/>
      <w:r w:rsidRPr="00AE3DD3">
        <w:rPr>
          <w:lang w:val="en-US"/>
        </w:rPr>
        <w:t>})\]))</w:t>
      </w:r>
      <w:proofErr w:type="gramStart"/>
      <w:r w:rsidRPr="00AE3DD3">
        <w:rPr>
          <w:lang w:val="en-US"/>
        </w:rPr>
        <w:t>)$</w:t>
      </w:r>
      <w:proofErr w:type="gramEnd"/>
      <w:r w:rsidRPr="00AE3DD3">
        <w:rPr>
          <w:lang w:val="en-US"/>
        </w:rPr>
        <w:t>/i.test(a)))</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style.color</w:t>
      </w:r>
      <w:proofErr w:type="spellEnd"/>
      <w:r w:rsidRPr="00AE3DD3">
        <w:rPr>
          <w:lang w:val="en-US"/>
        </w:rPr>
        <w:t>="red";</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e-mail </w:t>
      </w:r>
      <w:r w:rsidRPr="00AE3DD3">
        <w:t>введен</w:t>
      </w:r>
      <w:r w:rsidRPr="00AE3DD3">
        <w:rPr>
          <w:lang w:val="en-US"/>
        </w:rPr>
        <w:t xml:space="preserve"> </w:t>
      </w:r>
      <w:r w:rsidRPr="00AE3DD3">
        <w:t>некорректно</w:t>
      </w:r>
      <w:r w:rsidRPr="00AE3DD3">
        <w:rPr>
          <w:lang w:val="en-US"/>
        </w:rPr>
        <w:t>";</w:t>
      </w:r>
    </w:p>
    <w:p w:rsidR="00860596" w:rsidRPr="00AE3DD3" w:rsidRDefault="00860596" w:rsidP="00136EDB">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false;</w:t>
      </w:r>
    </w:p>
    <w:p w:rsidR="00860596" w:rsidRPr="00AE3DD3" w:rsidRDefault="00131047"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is_exist</w:t>
      </w:r>
      <w:proofErr w:type="spellEnd"/>
      <w:r w:rsidRPr="00AE3DD3">
        <w:rPr>
          <w:lang w:val="en-US"/>
        </w:rPr>
        <w:t>(</w:t>
      </w:r>
      <w:proofErr w:type="spellStart"/>
      <w:r w:rsidRPr="00AE3DD3">
        <w:rPr>
          <w:lang w:val="en-US"/>
        </w:rPr>
        <w:t>a,"email</w:t>
      </w:r>
      <w:proofErr w:type="spellEnd"/>
      <w:r w:rsidRPr="00AE3DD3">
        <w:rPr>
          <w:lang w:val="en-US"/>
        </w:rPr>
        <w:t xml:space="preserve">")=="true") // </w:t>
      </w:r>
      <w:r w:rsidRPr="00AE3DD3">
        <w:t>проверка</w:t>
      </w:r>
      <w:r w:rsidRPr="00AE3DD3">
        <w:rPr>
          <w:lang w:val="en-US"/>
        </w:rPr>
        <w:t xml:space="preserve"> </w:t>
      </w:r>
      <w:r w:rsidRPr="00AE3DD3">
        <w:t>есть</w:t>
      </w:r>
      <w:r w:rsidRPr="00AE3DD3">
        <w:rPr>
          <w:lang w:val="en-US"/>
        </w:rPr>
        <w:t xml:space="preserve"> </w:t>
      </w:r>
      <w:r w:rsidRPr="00AE3DD3">
        <w:t>или</w:t>
      </w:r>
      <w:r w:rsidRPr="00AE3DD3">
        <w:rPr>
          <w:lang w:val="en-US"/>
        </w:rPr>
        <w:t xml:space="preserve"> </w:t>
      </w:r>
      <w:r w:rsidRPr="00AE3DD3">
        <w:t>нет</w:t>
      </w:r>
      <w:r w:rsidRPr="00AE3DD3">
        <w:rPr>
          <w:lang w:val="en-US"/>
        </w:rPr>
        <w:t xml:space="preserve"> </w:t>
      </w:r>
      <w:r w:rsidRPr="00AE3DD3">
        <w:t>в</w:t>
      </w:r>
      <w:r w:rsidRPr="00AE3DD3">
        <w:rPr>
          <w:lang w:val="en-US"/>
        </w:rPr>
        <w:t xml:space="preserve"> </w:t>
      </w:r>
      <w:r w:rsidRPr="00AE3DD3">
        <w:t>БД</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style.color</w:t>
      </w:r>
      <w:proofErr w:type="spellEnd"/>
      <w:r w:rsidRPr="00AE3DD3">
        <w:rPr>
          <w:lang w:val="en-US"/>
        </w:rPr>
        <w:t>="red";</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w:t>
      </w:r>
      <w:r w:rsidRPr="00AE3DD3">
        <w:t>такой</w:t>
      </w:r>
      <w:r w:rsidRPr="00AE3DD3">
        <w:rPr>
          <w:lang w:val="en-US"/>
        </w:rPr>
        <w:t xml:space="preserve"> </w:t>
      </w:r>
      <w:r w:rsidRPr="00AE3DD3">
        <w:t>почтовый</w:t>
      </w:r>
      <w:r w:rsidRPr="00AE3DD3">
        <w:rPr>
          <w:lang w:val="en-US"/>
        </w:rPr>
        <w:t xml:space="preserve"> </w:t>
      </w:r>
      <w:r w:rsidRPr="00AE3DD3">
        <w:t>ящик</w:t>
      </w:r>
      <w:r w:rsidRPr="00AE3DD3">
        <w:rPr>
          <w:lang w:val="en-US"/>
        </w:rPr>
        <w:t xml:space="preserve"> </w:t>
      </w:r>
      <w:r w:rsidRPr="00AE3DD3">
        <w:t>уже</w:t>
      </w:r>
      <w:r w:rsidRPr="00AE3DD3">
        <w:rPr>
          <w:lang w:val="en-US"/>
        </w:rPr>
        <w:t xml:space="preserve"> </w:t>
      </w:r>
      <w:r w:rsidRPr="00AE3DD3">
        <w:t>зарегистрирован</w:t>
      </w:r>
      <w:r w:rsidRPr="00AE3DD3">
        <w:rPr>
          <w:lang w:val="en-US"/>
        </w:rPr>
        <w:t>";</w:t>
      </w:r>
    </w:p>
    <w:p w:rsidR="00860596" w:rsidRPr="00AE3DD3" w:rsidRDefault="00860596" w:rsidP="00136EDB">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false;</w:t>
      </w:r>
    </w:p>
    <w:p w:rsidR="00860596" w:rsidRPr="00AE3DD3" w:rsidRDefault="00131047"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gramStart"/>
      <w:r w:rsidRPr="00AE3DD3">
        <w:rPr>
          <w:lang w:val="en-US"/>
        </w:rPr>
        <w:t>document.getElementById(</w:t>
      </w:r>
      <w:proofErr w:type="gramEnd"/>
      <w:r w:rsidRPr="00AE3DD3">
        <w:rPr>
          <w:lang w:val="en-US"/>
        </w:rPr>
        <w:t>'correct_email_text').style.color="green";</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email </w:t>
      </w:r>
      <w:r w:rsidRPr="00AE3DD3">
        <w:t>верен</w:t>
      </w:r>
      <w:r w:rsidRPr="00AE3DD3">
        <w:rPr>
          <w:lang w:val="en-US"/>
        </w:rPr>
        <w:t>";</w:t>
      </w:r>
    </w:p>
    <w:p w:rsidR="00860596" w:rsidRPr="00AE3DD3" w:rsidRDefault="00860596" w:rsidP="00136EDB">
      <w:pPr>
        <w:jc w:val="left"/>
      </w:pPr>
      <w:r w:rsidRPr="00AE3DD3">
        <w:rPr>
          <w:lang w:val="en-US"/>
        </w:rPr>
        <w:t xml:space="preserve">            </w:t>
      </w:r>
      <w:proofErr w:type="spellStart"/>
      <w:r w:rsidRPr="00AE3DD3">
        <w:t>return</w:t>
      </w:r>
      <w:proofErr w:type="spellEnd"/>
      <w:r w:rsidRPr="00AE3DD3">
        <w:t xml:space="preserve"> </w:t>
      </w:r>
      <w:proofErr w:type="spellStart"/>
      <w:r w:rsidRPr="00AE3DD3">
        <w:t>true</w:t>
      </w:r>
      <w:proofErr w:type="spellEnd"/>
      <w:r w:rsidRPr="00AE3DD3">
        <w:t>;</w:t>
      </w:r>
    </w:p>
    <w:p w:rsidR="00860596" w:rsidRPr="00AE3DD3" w:rsidRDefault="00860596" w:rsidP="00136EDB">
      <w:pPr>
        <w:jc w:val="left"/>
      </w:pPr>
      <w:r w:rsidRPr="00AE3DD3">
        <w:t xml:space="preserve">        }</w:t>
      </w:r>
    </w:p>
    <w:p w:rsidR="00860596" w:rsidRPr="00AE3DD3" w:rsidRDefault="00860596" w:rsidP="00136EDB">
      <w:pPr>
        <w:jc w:val="left"/>
      </w:pPr>
      <w:r w:rsidRPr="00AE3DD3">
        <w:t xml:space="preserve">        </w:t>
      </w:r>
      <w:proofErr w:type="spellStart"/>
      <w:r w:rsidRPr="00AE3DD3">
        <w:t>return</w:t>
      </w:r>
      <w:proofErr w:type="spellEnd"/>
      <w:r w:rsidRPr="00AE3DD3">
        <w:t xml:space="preserve"> </w:t>
      </w:r>
      <w:proofErr w:type="spellStart"/>
      <w:r w:rsidRPr="00AE3DD3">
        <w:t>false</w:t>
      </w:r>
      <w:proofErr w:type="spellEnd"/>
      <w:r w:rsidRPr="00AE3DD3">
        <w:t>;</w:t>
      </w:r>
    </w:p>
    <w:p w:rsidR="00860596" w:rsidRPr="00AE3DD3" w:rsidRDefault="00860596" w:rsidP="00136EDB">
      <w:pPr>
        <w:jc w:val="left"/>
      </w:pPr>
      <w:r w:rsidRPr="00AE3DD3">
        <w:t>}</w:t>
      </w:r>
    </w:p>
    <w:p w:rsidR="00D36E18" w:rsidRPr="00AE3DD3" w:rsidRDefault="00D36E18">
      <w:pPr>
        <w:spacing w:line="240" w:lineRule="auto"/>
        <w:ind w:firstLine="0"/>
        <w:jc w:val="left"/>
      </w:pPr>
      <w:r w:rsidRPr="00AE3DD3">
        <w:br w:type="page"/>
      </w:r>
    </w:p>
    <w:p w:rsidR="005812FD" w:rsidRPr="00AE3DD3" w:rsidRDefault="005812FD" w:rsidP="000806AD">
      <w:pPr>
        <w:pStyle w:val="2"/>
      </w:pPr>
      <w:bookmarkStart w:id="44" w:name="_Toc326527047"/>
      <w:r w:rsidRPr="00AE3DD3">
        <w:lastRenderedPageBreak/>
        <w:t>2.</w:t>
      </w:r>
      <w:r w:rsidR="001C0E75">
        <w:t>4</w:t>
      </w:r>
      <w:r w:rsidRPr="00AE3DD3">
        <w:t>. Проектирование безопасности приложения</w:t>
      </w:r>
      <w:bookmarkEnd w:id="44"/>
    </w:p>
    <w:p w:rsidR="004C009F" w:rsidRPr="00AE3DD3" w:rsidRDefault="004C009F" w:rsidP="004C009F">
      <w:r w:rsidRPr="00AE3DD3">
        <w:t>При проектировании любого веб-приложения необходимо обеспечивать безопасность по следующим направлениям:</w:t>
      </w:r>
    </w:p>
    <w:p w:rsidR="004C009F" w:rsidRPr="00AE3DD3" w:rsidRDefault="004C009F" w:rsidP="004C009F">
      <w:r w:rsidRPr="00AE3DD3">
        <w:t>- обеспечивать конфиденциальность информации;</w:t>
      </w:r>
    </w:p>
    <w:p w:rsidR="004C009F" w:rsidRPr="00AE3DD3" w:rsidRDefault="004C009F" w:rsidP="004C009F">
      <w:r w:rsidRPr="00AE3DD3">
        <w:t>- обеспечивать контроль над приложением;</w:t>
      </w:r>
    </w:p>
    <w:p w:rsidR="004C009F" w:rsidRPr="00AE3DD3" w:rsidRDefault="004C009F" w:rsidP="004C009F">
      <w:r w:rsidRPr="00AE3DD3">
        <w:t>- предотвращать использование контента в незаконных целях.</w:t>
      </w:r>
    </w:p>
    <w:p w:rsidR="004C009F" w:rsidRPr="00AE3DD3" w:rsidRDefault="004C009F" w:rsidP="004C009F"/>
    <w:p w:rsidR="00EF618B" w:rsidRPr="00AE3DD3" w:rsidRDefault="00EF618B" w:rsidP="00EF618B">
      <w:pPr>
        <w:pStyle w:val="a5"/>
      </w:pPr>
      <w:r w:rsidRPr="00AE3DD3">
        <w:t>Общая защита модулей</w:t>
      </w:r>
    </w:p>
    <w:p w:rsidR="00EF618B" w:rsidRPr="00AE3DD3" w:rsidRDefault="00EF618B" w:rsidP="00EF618B">
      <w:r w:rsidRPr="00AE3DD3">
        <w:t xml:space="preserve">Теоретически, для доступа к </w:t>
      </w:r>
      <w:proofErr w:type="gramStart"/>
      <w:r w:rsidRPr="00AE3DD3">
        <w:t>ограниченному</w:t>
      </w:r>
      <w:proofErr w:type="gramEnd"/>
      <w:r w:rsidRPr="00AE3DD3">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AE3DD3" w:rsidRDefault="00EF618B" w:rsidP="00EF618B">
      <w:r w:rsidRPr="00AE3DD3">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AE3DD3" w:rsidRDefault="00EF618B" w:rsidP="00EF618B">
      <w:r w:rsidRPr="00AE3DD3">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AE3DD3" w:rsidRDefault="00005577" w:rsidP="00EF618B">
      <w:r w:rsidRPr="00AE3DD3">
        <w:t>Каждый корректно запускаемый компоновщик содержит следующую строку:</w:t>
      </w:r>
    </w:p>
    <w:p w:rsidR="00F71A49" w:rsidRPr="00AE3DD3" w:rsidRDefault="00F71A49" w:rsidP="00EF618B"/>
    <w:p w:rsidR="00005577" w:rsidRPr="00AE3DD3" w:rsidRDefault="00005577" w:rsidP="00EF618B">
      <w:proofErr w:type="spellStart"/>
      <w:r w:rsidRPr="00AE3DD3">
        <w:t>define</w:t>
      </w:r>
      <w:proofErr w:type="spellEnd"/>
      <w:r w:rsidRPr="00AE3DD3">
        <w:t>('</w:t>
      </w:r>
      <w:proofErr w:type="spellStart"/>
      <w:r w:rsidRPr="00AE3DD3">
        <w:t>Katrin</w:t>
      </w:r>
      <w:proofErr w:type="spellEnd"/>
      <w:r w:rsidRPr="00AE3DD3">
        <w:t>', 1);</w:t>
      </w:r>
    </w:p>
    <w:p w:rsidR="00F71A49" w:rsidRPr="00AE3DD3" w:rsidRDefault="00F71A49" w:rsidP="00EF618B"/>
    <w:p w:rsidR="00005577" w:rsidRPr="00AE3DD3" w:rsidRDefault="00005577" w:rsidP="00EF618B">
      <w:r w:rsidRPr="00AE3DD3">
        <w:t>что означает, что некая переменная-признак объявлена.</w:t>
      </w:r>
    </w:p>
    <w:p w:rsidR="00005577" w:rsidRPr="00AE3DD3" w:rsidRDefault="00005577" w:rsidP="00EF618B">
      <w:r w:rsidRPr="00AE3DD3">
        <w:t xml:space="preserve">А </w:t>
      </w:r>
      <w:proofErr w:type="gramStart"/>
      <w:r w:rsidRPr="00AE3DD3">
        <w:t>в начале</w:t>
      </w:r>
      <w:proofErr w:type="gramEnd"/>
      <w:r w:rsidRPr="00AE3DD3">
        <w:t xml:space="preserve"> каждого потенциально уязвимого скрипта производится проверка:</w:t>
      </w:r>
    </w:p>
    <w:p w:rsidR="00F71A49" w:rsidRPr="00AE3DD3" w:rsidRDefault="00F71A49" w:rsidP="00EF618B"/>
    <w:p w:rsidR="00005577" w:rsidRPr="00AE3DD3" w:rsidRDefault="00005577" w:rsidP="00005577">
      <w:pPr>
        <w:rPr>
          <w:lang w:val="en-US"/>
        </w:rPr>
      </w:pPr>
      <w:proofErr w:type="gramStart"/>
      <w:r w:rsidRPr="00AE3DD3">
        <w:rPr>
          <w:lang w:val="en-US"/>
        </w:rPr>
        <w:t>if</w:t>
      </w:r>
      <w:proofErr w:type="gramEnd"/>
      <w:r w:rsidRPr="00AE3DD3">
        <w:rPr>
          <w:lang w:val="en-US"/>
        </w:rPr>
        <w:t xml:space="preserve"> (!defined('</w:t>
      </w:r>
      <w:proofErr w:type="spellStart"/>
      <w:r w:rsidRPr="00AE3DD3">
        <w:rPr>
          <w:lang w:val="en-US"/>
        </w:rPr>
        <w:t>Katrin</w:t>
      </w:r>
      <w:proofErr w:type="spellEnd"/>
      <w:r w:rsidRPr="00AE3DD3">
        <w:rPr>
          <w:lang w:val="en-US"/>
        </w:rPr>
        <w:t>'))</w:t>
      </w:r>
    </w:p>
    <w:p w:rsidR="00005577" w:rsidRPr="00AE3DD3" w:rsidRDefault="00005577" w:rsidP="00005577">
      <w:pPr>
        <w:rPr>
          <w:lang w:val="en-US"/>
        </w:rPr>
      </w:pPr>
      <w:r w:rsidRPr="00AE3DD3">
        <w:rPr>
          <w:lang w:val="en-US"/>
        </w:rPr>
        <w:t xml:space="preserve">    </w:t>
      </w:r>
      <w:proofErr w:type="gramStart"/>
      <w:r w:rsidRPr="00AE3DD3">
        <w:rPr>
          <w:lang w:val="en-US"/>
        </w:rPr>
        <w:t>die</w:t>
      </w:r>
      <w:proofErr w:type="gramEnd"/>
      <w:r w:rsidRPr="00AE3DD3">
        <w:rPr>
          <w:lang w:val="en-US"/>
        </w:rPr>
        <w:t xml:space="preserve"> ('Access Error');</w:t>
      </w:r>
    </w:p>
    <w:p w:rsidR="00F71A49" w:rsidRPr="00AE3DD3" w:rsidRDefault="00F71A49" w:rsidP="00005577">
      <w:pPr>
        <w:rPr>
          <w:lang w:val="en-US"/>
        </w:rPr>
      </w:pPr>
    </w:p>
    <w:p w:rsidR="001718BA" w:rsidRPr="00AE3DD3" w:rsidRDefault="001718BA" w:rsidP="00005577">
      <w:r w:rsidRPr="00AE3DD3">
        <w:t>что означает «если переменная-признак не объявлена, то дальше загрузку файла не производить».</w:t>
      </w:r>
    </w:p>
    <w:p w:rsidR="001718BA" w:rsidRPr="00AE3DD3" w:rsidRDefault="001718BA" w:rsidP="00005577">
      <w:r w:rsidRPr="00AE3DD3">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AE3DD3">
        <w:t>.</w:t>
      </w:r>
      <w:proofErr w:type="gramEnd"/>
      <w:r w:rsidRPr="00AE3DD3">
        <w:t xml:space="preserve"> </w:t>
      </w:r>
      <w:proofErr w:type="gramStart"/>
      <w:r w:rsidRPr="00AE3DD3">
        <w:t>п</w:t>
      </w:r>
      <w:proofErr w:type="gramEnd"/>
      <w:r w:rsidRPr="00AE3DD3">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Pr="00AE3DD3" w:rsidRDefault="00EF618B" w:rsidP="004C009F"/>
    <w:p w:rsidR="00346F07" w:rsidRPr="00AE3DD3" w:rsidRDefault="00346F07" w:rsidP="00346F07">
      <w:pPr>
        <w:pStyle w:val="a5"/>
      </w:pPr>
      <w:r w:rsidRPr="00AE3DD3">
        <w:t>Механизм разделения прав пользователей</w:t>
      </w:r>
    </w:p>
    <w:p w:rsidR="00346F07" w:rsidRPr="00AE3DD3" w:rsidRDefault="00346F07" w:rsidP="00346F07">
      <w:r w:rsidRPr="00AE3DD3">
        <w:t xml:space="preserve">Для обеспечения гибкости предоставления контента, необходимо </w:t>
      </w:r>
      <w:r w:rsidR="0054617E" w:rsidRPr="00AE3DD3">
        <w:t>реализовать систему разделения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rsidRPr="00AE3DD3">
        <w:t xml:space="preserve"> (</w:t>
      </w:r>
      <w:r w:rsidR="00EF0064" w:rsidRPr="00AE3DD3">
        <w:fldChar w:fldCharType="begin"/>
      </w:r>
      <w:r w:rsidR="00EF0064" w:rsidRPr="00AE3DD3">
        <w:instrText xml:space="preserve"> REF _Ref325890862 \h </w:instrText>
      </w:r>
      <w:r w:rsidR="00AE3DD3">
        <w:instrText xml:space="preserve"> \* MERGEFORMAT </w:instrText>
      </w:r>
      <w:r w:rsidR="00EF0064" w:rsidRPr="00AE3DD3">
        <w:fldChar w:fldCharType="separate"/>
      </w:r>
      <w:r w:rsidR="00AE3DD3" w:rsidRPr="00AE3DD3">
        <w:t xml:space="preserve">Рис.  </w:t>
      </w:r>
      <w:r w:rsidR="00AE3DD3">
        <w:rPr>
          <w:noProof/>
        </w:rPr>
        <w:t>22</w:t>
      </w:r>
      <w:r w:rsidR="00EF0064" w:rsidRPr="00AE3DD3">
        <w:fldChar w:fldCharType="end"/>
      </w:r>
      <w:r w:rsidR="00EF0064" w:rsidRPr="00AE3DD3">
        <w:t>)</w:t>
      </w:r>
      <w:r w:rsidR="0054617E" w:rsidRPr="00AE3DD3">
        <w:t>.</w:t>
      </w:r>
    </w:p>
    <w:p w:rsidR="0054617E" w:rsidRPr="00AE3DD3" w:rsidRDefault="0054617E" w:rsidP="0054617E">
      <w:pPr>
        <w:pStyle w:val="afb"/>
      </w:pPr>
      <w:r w:rsidRPr="00AE3DD3">
        <w:object w:dxaOrig="9043" w:dyaOrig="7851">
          <v:shape id="_x0000_i1031" type="#_x0000_t75" style="width:331.2pt;height:286.25pt" o:ole="">
            <v:imagedata r:id="rId38" o:title=""/>
          </v:shape>
          <o:OLEObject Type="Embed" ProgID="Visio.Drawing.11" ShapeID="_x0000_i1031" DrawAspect="Content" ObjectID="_1400268886" r:id="rId39"/>
        </w:object>
      </w:r>
    </w:p>
    <w:p w:rsidR="0054617E" w:rsidRPr="00AE3DD3" w:rsidRDefault="0054617E" w:rsidP="0054617E">
      <w:pPr>
        <w:pStyle w:val="afb"/>
      </w:pPr>
      <w:bookmarkStart w:id="45" w:name="_Ref325890862"/>
      <w:r w:rsidRPr="00AE3DD3">
        <w:t xml:space="preserve">Рис.  </w:t>
      </w:r>
      <w:r w:rsidR="00604B56">
        <w:fldChar w:fldCharType="begin"/>
      </w:r>
      <w:r w:rsidR="00604B56">
        <w:instrText xml:space="preserve"> SEQ Рис._ \* ARABIC </w:instrText>
      </w:r>
      <w:r w:rsidR="00604B56">
        <w:fldChar w:fldCharType="separate"/>
      </w:r>
      <w:r w:rsidR="00AE3DD3">
        <w:rPr>
          <w:noProof/>
        </w:rPr>
        <w:t>22</w:t>
      </w:r>
      <w:r w:rsidR="00604B56">
        <w:rPr>
          <w:noProof/>
        </w:rPr>
        <w:fldChar w:fldCharType="end"/>
      </w:r>
      <w:bookmarkEnd w:id="45"/>
      <w:r w:rsidRPr="00AE3DD3">
        <w:t>. Место системы прав в разрабатываемой системе</w:t>
      </w:r>
    </w:p>
    <w:p w:rsidR="0054617E" w:rsidRPr="00AE3DD3" w:rsidRDefault="0054617E" w:rsidP="0054617E"/>
    <w:p w:rsidR="0054617E" w:rsidRPr="00AE3DD3" w:rsidRDefault="0054617E" w:rsidP="0054617E">
      <w:r w:rsidRPr="00AE3DD3">
        <w:t>Чтобы упростить использование системы прав, все пользователи были разбиты по группам</w:t>
      </w:r>
      <w:r w:rsidR="00EF0064" w:rsidRPr="00AE3DD3">
        <w:t xml:space="preserve"> (</w:t>
      </w:r>
      <w:r w:rsidR="00EF0064" w:rsidRPr="00AE3DD3">
        <w:fldChar w:fldCharType="begin"/>
      </w:r>
      <w:r w:rsidR="00EF0064" w:rsidRPr="00AE3DD3">
        <w:instrText xml:space="preserve"> REF _Ref325890888 \h </w:instrText>
      </w:r>
      <w:r w:rsidR="00AE3DD3">
        <w:instrText xml:space="preserve"> \* MERGEFORMAT </w:instrText>
      </w:r>
      <w:r w:rsidR="00EF0064" w:rsidRPr="00AE3DD3">
        <w:fldChar w:fldCharType="separate"/>
      </w:r>
      <w:r w:rsidR="00AE3DD3" w:rsidRPr="00AE3DD3">
        <w:t xml:space="preserve">Рис.  </w:t>
      </w:r>
      <w:r w:rsidR="00AE3DD3">
        <w:rPr>
          <w:noProof/>
        </w:rPr>
        <w:t>23</w:t>
      </w:r>
      <w:r w:rsidR="00EF0064" w:rsidRPr="00AE3DD3">
        <w:fldChar w:fldCharType="end"/>
      </w:r>
      <w:r w:rsidR="00EF0064" w:rsidRPr="00AE3DD3">
        <w:t>)</w:t>
      </w:r>
      <w:r w:rsidRPr="00AE3DD3">
        <w:t>. Количество групп – произвольное число.</w:t>
      </w:r>
    </w:p>
    <w:p w:rsidR="0054617E" w:rsidRPr="00AE3DD3" w:rsidRDefault="0054617E" w:rsidP="0054617E">
      <w:pPr>
        <w:jc w:val="center"/>
      </w:pPr>
      <w:r w:rsidRPr="00AE3DD3">
        <w:object w:dxaOrig="9957" w:dyaOrig="10007">
          <v:shape id="_x0000_i1032" type="#_x0000_t75" style="width:307pt;height:308.75pt" o:ole="">
            <v:imagedata r:id="rId40" o:title=""/>
          </v:shape>
          <o:OLEObject Type="Embed" ProgID="Visio.Drawing.11" ShapeID="_x0000_i1032" DrawAspect="Content" ObjectID="_1400268887" r:id="rId41"/>
        </w:object>
      </w:r>
    </w:p>
    <w:p w:rsidR="0054617E" w:rsidRPr="00AE3DD3" w:rsidRDefault="0054617E" w:rsidP="0054617E">
      <w:pPr>
        <w:pStyle w:val="afb"/>
      </w:pPr>
      <w:bookmarkStart w:id="46" w:name="_Ref325890888"/>
      <w:r w:rsidRPr="00AE3DD3">
        <w:t xml:space="preserve">Рис.  </w:t>
      </w:r>
      <w:r w:rsidR="00604B56">
        <w:fldChar w:fldCharType="begin"/>
      </w:r>
      <w:r w:rsidR="00604B56">
        <w:instrText xml:space="preserve"> SEQ Рис._ \* ARABIC </w:instrText>
      </w:r>
      <w:r w:rsidR="00604B56">
        <w:fldChar w:fldCharType="separate"/>
      </w:r>
      <w:r w:rsidR="00AE3DD3">
        <w:rPr>
          <w:noProof/>
        </w:rPr>
        <w:t>23</w:t>
      </w:r>
      <w:r w:rsidR="00604B56">
        <w:rPr>
          <w:noProof/>
        </w:rPr>
        <w:fldChar w:fldCharType="end"/>
      </w:r>
      <w:bookmarkEnd w:id="46"/>
      <w:r w:rsidRPr="00AE3DD3">
        <w:t>. Группирование пользователей</w:t>
      </w:r>
    </w:p>
    <w:p w:rsidR="0054617E" w:rsidRPr="00AE3DD3" w:rsidRDefault="0054617E" w:rsidP="0054617E">
      <w:r w:rsidRPr="00AE3DD3">
        <w:lastRenderedPageBreak/>
        <w:t>База данных содержит таблицу «</w:t>
      </w:r>
      <w:proofErr w:type="spellStart"/>
      <w:r w:rsidRPr="00AE3DD3">
        <w:t>general_permissions</w:t>
      </w:r>
      <w:proofErr w:type="spellEnd"/>
      <w:r w:rsidRPr="00AE3DD3">
        <w:t>» со списком прав с описаниями</w:t>
      </w:r>
      <w:r w:rsidR="00EF0064" w:rsidRPr="00AE3DD3">
        <w:t xml:space="preserve"> (</w:t>
      </w:r>
      <w:r w:rsidR="00EF0064" w:rsidRPr="00AE3DD3">
        <w:fldChar w:fldCharType="begin"/>
      </w:r>
      <w:r w:rsidR="00EF0064" w:rsidRPr="00AE3DD3">
        <w:instrText xml:space="preserve"> REF _Ref325890896 \h </w:instrText>
      </w:r>
      <w:r w:rsidR="00AE3DD3">
        <w:instrText xml:space="preserve"> \* MERGEFORMAT </w:instrText>
      </w:r>
      <w:r w:rsidR="00EF0064" w:rsidRPr="00AE3DD3">
        <w:fldChar w:fldCharType="separate"/>
      </w:r>
      <w:r w:rsidR="00AE3DD3" w:rsidRPr="00AE3DD3">
        <w:t xml:space="preserve">Рис.  </w:t>
      </w:r>
      <w:r w:rsidR="00AE3DD3">
        <w:rPr>
          <w:noProof/>
        </w:rPr>
        <w:t>24</w:t>
      </w:r>
      <w:r w:rsidR="00EF0064" w:rsidRPr="00AE3DD3">
        <w:fldChar w:fldCharType="end"/>
      </w:r>
      <w:r w:rsidR="00EF0064" w:rsidRPr="00AE3DD3">
        <w:t>)</w:t>
      </w:r>
      <w:r w:rsidRPr="00AE3DD3">
        <w:t>.</w:t>
      </w:r>
    </w:p>
    <w:p w:rsidR="0054617E" w:rsidRPr="00AE3DD3" w:rsidRDefault="0054617E" w:rsidP="00EF0064">
      <w:pPr>
        <w:ind w:firstLine="0"/>
      </w:pPr>
      <w:r w:rsidRPr="00AE3DD3">
        <w:rPr>
          <w:noProof/>
          <w:lang w:eastAsia="ru-RU"/>
        </w:rPr>
        <w:drawing>
          <wp:inline distT="0" distB="0" distL="0" distR="0" wp14:anchorId="786B3BBC" wp14:editId="44DFA1F1">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4155048"/>
                    </a:xfrm>
                    <a:prstGeom prst="rect">
                      <a:avLst/>
                    </a:prstGeom>
                  </pic:spPr>
                </pic:pic>
              </a:graphicData>
            </a:graphic>
          </wp:inline>
        </w:drawing>
      </w:r>
    </w:p>
    <w:p w:rsidR="0054617E" w:rsidRPr="00AE3DD3" w:rsidRDefault="0054617E" w:rsidP="0054617E">
      <w:pPr>
        <w:pStyle w:val="afb"/>
      </w:pPr>
      <w:bookmarkStart w:id="47" w:name="_Ref325890896"/>
      <w:r w:rsidRPr="00AE3DD3">
        <w:t xml:space="preserve">Рис.  </w:t>
      </w:r>
      <w:r w:rsidR="00604B56">
        <w:fldChar w:fldCharType="begin"/>
      </w:r>
      <w:r w:rsidR="00604B56">
        <w:instrText xml:space="preserve"> SEQ Рис._ \* ARABIC </w:instrText>
      </w:r>
      <w:r w:rsidR="00604B56">
        <w:fldChar w:fldCharType="separate"/>
      </w:r>
      <w:r w:rsidR="00AE3DD3">
        <w:rPr>
          <w:noProof/>
        </w:rPr>
        <w:t>24</w:t>
      </w:r>
      <w:r w:rsidR="00604B56">
        <w:rPr>
          <w:noProof/>
        </w:rPr>
        <w:fldChar w:fldCharType="end"/>
      </w:r>
      <w:bookmarkEnd w:id="47"/>
      <w:r w:rsidRPr="00AE3DD3">
        <w:t>. Список прав с описаниями</w:t>
      </w:r>
    </w:p>
    <w:p w:rsidR="0054617E" w:rsidRPr="00AE3DD3" w:rsidRDefault="0054617E" w:rsidP="0054617E">
      <w:r w:rsidRPr="00AE3DD3">
        <w:t>Так же существует таблица групп пользователей, где каждая группа имеет свой уникальный идентификатор</w:t>
      </w:r>
      <w:r w:rsidR="00EF0064" w:rsidRPr="00AE3DD3">
        <w:t xml:space="preserve"> (</w:t>
      </w:r>
      <w:r w:rsidR="00EF0064" w:rsidRPr="00AE3DD3">
        <w:fldChar w:fldCharType="begin"/>
      </w:r>
      <w:r w:rsidR="00EF0064" w:rsidRPr="00AE3DD3">
        <w:instrText xml:space="preserve"> REF _Ref325890917 \h </w:instrText>
      </w:r>
      <w:r w:rsidR="00AE3DD3">
        <w:instrText xml:space="preserve"> \* MERGEFORMAT </w:instrText>
      </w:r>
      <w:r w:rsidR="00EF0064" w:rsidRPr="00AE3DD3">
        <w:fldChar w:fldCharType="separate"/>
      </w:r>
      <w:r w:rsidR="00AE3DD3" w:rsidRPr="00AE3DD3">
        <w:t xml:space="preserve">Рис.  </w:t>
      </w:r>
      <w:r w:rsidR="00AE3DD3">
        <w:rPr>
          <w:noProof/>
        </w:rPr>
        <w:t>25</w:t>
      </w:r>
      <w:r w:rsidR="00EF0064" w:rsidRPr="00AE3DD3">
        <w:fldChar w:fldCharType="end"/>
      </w:r>
      <w:r w:rsidR="00EF0064" w:rsidRPr="00AE3DD3">
        <w:t>)</w:t>
      </w:r>
      <w:r w:rsidRPr="00AE3DD3">
        <w:t>.</w:t>
      </w:r>
    </w:p>
    <w:p w:rsidR="0054617E" w:rsidRPr="00AE3DD3" w:rsidRDefault="0054617E" w:rsidP="0054617E">
      <w:r w:rsidRPr="00AE3DD3">
        <w:rPr>
          <w:noProof/>
          <w:lang w:eastAsia="ru-RU"/>
        </w:rPr>
        <w:drawing>
          <wp:inline distT="0" distB="0" distL="0" distR="0" wp14:anchorId="52548420" wp14:editId="0F5D96D8">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162550" cy="1190625"/>
                    </a:xfrm>
                    <a:prstGeom prst="rect">
                      <a:avLst/>
                    </a:prstGeom>
                  </pic:spPr>
                </pic:pic>
              </a:graphicData>
            </a:graphic>
          </wp:inline>
        </w:drawing>
      </w:r>
    </w:p>
    <w:p w:rsidR="0054617E" w:rsidRPr="00AE3DD3" w:rsidRDefault="0054617E" w:rsidP="0054617E">
      <w:pPr>
        <w:pStyle w:val="afb"/>
      </w:pPr>
      <w:bookmarkStart w:id="48" w:name="_Ref325890917"/>
      <w:r w:rsidRPr="00AE3DD3">
        <w:t xml:space="preserve">Рис.  </w:t>
      </w:r>
      <w:r w:rsidR="00604B56">
        <w:fldChar w:fldCharType="begin"/>
      </w:r>
      <w:r w:rsidR="00604B56">
        <w:instrText xml:space="preserve"> SEQ Рис._ \* ARABIC </w:instrText>
      </w:r>
      <w:r w:rsidR="00604B56">
        <w:fldChar w:fldCharType="separate"/>
      </w:r>
      <w:r w:rsidR="00AE3DD3">
        <w:rPr>
          <w:noProof/>
        </w:rPr>
        <w:t>25</w:t>
      </w:r>
      <w:r w:rsidR="00604B56">
        <w:rPr>
          <w:noProof/>
        </w:rPr>
        <w:fldChar w:fldCharType="end"/>
      </w:r>
      <w:bookmarkEnd w:id="48"/>
      <w:r w:rsidRPr="00AE3DD3">
        <w:t>. Таблица групп пользователей.</w:t>
      </w:r>
    </w:p>
    <w:p w:rsidR="0054617E" w:rsidRPr="00AE3DD3" w:rsidRDefault="0054617E" w:rsidP="00EF0064">
      <w:r w:rsidRPr="00AE3DD3">
        <w:t>Связующим звеном между правами и группами является таблица «</w:t>
      </w:r>
      <w:proofErr w:type="spellStart"/>
      <w:r w:rsidRPr="00AE3DD3">
        <w:t>user_groups_permissions</w:t>
      </w:r>
      <w:proofErr w:type="spellEnd"/>
      <w:r w:rsidRPr="00AE3DD3">
        <w:t>»</w:t>
      </w:r>
      <w:r w:rsidR="00EF0064" w:rsidRPr="00AE3DD3">
        <w:t xml:space="preserve"> (</w:t>
      </w:r>
      <w:r w:rsidR="00EF0064" w:rsidRPr="00AE3DD3">
        <w:fldChar w:fldCharType="begin"/>
      </w:r>
      <w:r w:rsidR="00EF0064" w:rsidRPr="00AE3DD3">
        <w:instrText xml:space="preserve"> REF _Ref325890938 \h </w:instrText>
      </w:r>
      <w:r w:rsidR="00AE3DD3">
        <w:instrText xml:space="preserve"> \* MERGEFORMAT </w:instrText>
      </w:r>
      <w:r w:rsidR="00EF0064" w:rsidRPr="00AE3DD3">
        <w:fldChar w:fldCharType="separate"/>
      </w:r>
      <w:r w:rsidR="00AE3DD3" w:rsidRPr="00AE3DD3">
        <w:t xml:space="preserve">Рис.  </w:t>
      </w:r>
      <w:r w:rsidR="00AE3DD3">
        <w:rPr>
          <w:noProof/>
        </w:rPr>
        <w:t>26</w:t>
      </w:r>
      <w:r w:rsidR="00EF0064" w:rsidRPr="00AE3DD3">
        <w:fldChar w:fldCharType="end"/>
      </w:r>
      <w:r w:rsidR="00EF0064" w:rsidRPr="00AE3DD3">
        <w:t>)</w:t>
      </w:r>
    </w:p>
    <w:p w:rsidR="0054617E" w:rsidRPr="00AE3DD3" w:rsidRDefault="0054617E" w:rsidP="00136EDB">
      <w:pPr>
        <w:ind w:firstLine="0"/>
      </w:pPr>
      <w:r w:rsidRPr="00AE3DD3">
        <w:rPr>
          <w:noProof/>
          <w:lang w:eastAsia="ru-RU"/>
        </w:rPr>
        <w:lastRenderedPageBreak/>
        <w:drawing>
          <wp:inline distT="0" distB="0" distL="0" distR="0" wp14:anchorId="1470A06F" wp14:editId="3FC76C22">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1378885"/>
                    </a:xfrm>
                    <a:prstGeom prst="rect">
                      <a:avLst/>
                    </a:prstGeom>
                  </pic:spPr>
                </pic:pic>
              </a:graphicData>
            </a:graphic>
          </wp:inline>
        </w:drawing>
      </w:r>
    </w:p>
    <w:p w:rsidR="0054617E" w:rsidRPr="00AE3DD3" w:rsidRDefault="0054617E" w:rsidP="0054617E">
      <w:pPr>
        <w:pStyle w:val="afb"/>
      </w:pPr>
      <w:bookmarkStart w:id="49" w:name="_Ref325890938"/>
      <w:r w:rsidRPr="00AE3DD3">
        <w:t xml:space="preserve">Рис.  </w:t>
      </w:r>
      <w:r w:rsidR="00604B56">
        <w:fldChar w:fldCharType="begin"/>
      </w:r>
      <w:r w:rsidR="00604B56">
        <w:instrText xml:space="preserve"> SEQ Рис._ \* ARABIC </w:instrText>
      </w:r>
      <w:r w:rsidR="00604B56">
        <w:fldChar w:fldCharType="separate"/>
      </w:r>
      <w:r w:rsidR="00AE3DD3">
        <w:rPr>
          <w:noProof/>
        </w:rPr>
        <w:t>26</w:t>
      </w:r>
      <w:r w:rsidR="00604B56">
        <w:rPr>
          <w:noProof/>
        </w:rPr>
        <w:fldChar w:fldCharType="end"/>
      </w:r>
      <w:bookmarkEnd w:id="49"/>
      <w:r w:rsidRPr="00AE3DD3">
        <w:t>. Соответствия прав группам пользователей</w:t>
      </w:r>
    </w:p>
    <w:p w:rsidR="0054617E" w:rsidRPr="00AE3DD3" w:rsidRDefault="0054617E" w:rsidP="0054617E">
      <w:r w:rsidRPr="00AE3DD3">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rsidRPr="00AE3DD3">
        <w:t>контент</w:t>
      </w:r>
      <w:proofErr w:type="gramEnd"/>
      <w:r w:rsidRPr="00AE3DD3">
        <w:t xml:space="preserve"> и выдаются управляющие ссылки. Если неуполномоченный пользователь вдруг получит управляющую ссылку (ссылку с </w:t>
      </w:r>
      <w:r w:rsidRPr="00AE3DD3">
        <w:rPr>
          <w:lang w:val="en-US"/>
        </w:rPr>
        <w:t>GET</w:t>
      </w:r>
      <w:r w:rsidRPr="00AE3DD3">
        <w:t>-запросом, например, на удаление темы) при отсутствии прав на выполнении данной команды – команда будет проигнорирована компоновщиком.</w:t>
      </w:r>
    </w:p>
    <w:p w:rsidR="0054617E" w:rsidRPr="00AE3DD3" w:rsidRDefault="0054617E" w:rsidP="0054617E">
      <w:r w:rsidRPr="00AE3DD3">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Pr="00AE3DD3" w:rsidRDefault="0054617E" w:rsidP="004C009F"/>
    <w:p w:rsidR="001D070A" w:rsidRPr="00AE3DD3" w:rsidRDefault="00B75D33" w:rsidP="00B75D33">
      <w:pPr>
        <w:pStyle w:val="a5"/>
      </w:pPr>
      <w:r w:rsidRPr="00AE3DD3">
        <w:t>Внедрение SQL-кода</w:t>
      </w:r>
    </w:p>
    <w:p w:rsidR="00B75D33" w:rsidRPr="00AE3DD3" w:rsidRDefault="00B75D33" w:rsidP="00B75D33">
      <w:proofErr w:type="gramStart"/>
      <w:r w:rsidRPr="00AE3DD3">
        <w:t xml:space="preserve">Внедрение </w:t>
      </w:r>
      <w:r w:rsidRPr="00AE3DD3">
        <w:rPr>
          <w:lang w:val="en-US"/>
        </w:rPr>
        <w:t>SQL</w:t>
      </w:r>
      <w:r w:rsidRPr="00AE3DD3">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AE3DD3">
        <w:rPr>
          <w:lang w:val="en-US"/>
        </w:rPr>
        <w:t>SQL</w:t>
      </w:r>
      <w:r w:rsidRPr="00AE3DD3">
        <w:t>-кода.</w:t>
      </w:r>
      <w:proofErr w:type="gramEnd"/>
    </w:p>
    <w:p w:rsidR="00B75D33" w:rsidRPr="00AE3DD3" w:rsidRDefault="00B75D33" w:rsidP="00B75D33">
      <w:r w:rsidRPr="00AE3DD3">
        <w:t xml:space="preserve">Внедрение </w:t>
      </w:r>
      <w:r w:rsidRPr="00AE3DD3">
        <w:rPr>
          <w:lang w:val="en-US"/>
        </w:rPr>
        <w:t>SQL</w:t>
      </w:r>
      <w:r w:rsidRPr="00AE3DD3">
        <w:t xml:space="preserve">, в зависимости от типа используемой СУБД и условий внедрения, может дать возможность </w:t>
      </w:r>
      <w:proofErr w:type="gramStart"/>
      <w:r w:rsidRPr="00AE3DD3">
        <w:t>атакующему</w:t>
      </w:r>
      <w:proofErr w:type="gramEnd"/>
      <w:r w:rsidRPr="00AE3DD3">
        <w:t xml:space="preserve"> выполнить произвольный 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AE3DD3" w:rsidRDefault="00B75D33" w:rsidP="00B75D33">
      <w:r w:rsidRPr="00AE3DD3">
        <w:t xml:space="preserve">Атака типа внедрения </w:t>
      </w:r>
      <w:r w:rsidRPr="00AE3DD3">
        <w:rPr>
          <w:lang w:val="en-US"/>
        </w:rPr>
        <w:t>SQL</w:t>
      </w:r>
      <w:r w:rsidRPr="00AE3DD3">
        <w:t xml:space="preserve"> может быть возможна из-за некорректной обработки входных данных, используемых в </w:t>
      </w:r>
      <w:r w:rsidRPr="00AE3DD3">
        <w:rPr>
          <w:lang w:val="en-US"/>
        </w:rPr>
        <w:t>SQL</w:t>
      </w:r>
      <w:r w:rsidRPr="00AE3DD3">
        <w:t>-запросах.</w:t>
      </w:r>
    </w:p>
    <w:p w:rsidR="00B75D33" w:rsidRPr="00AE3DD3" w:rsidRDefault="00B75D33" w:rsidP="00B75D33">
      <w:r w:rsidRPr="00AE3DD3">
        <w:lastRenderedPageBreak/>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AE3DD3">
        <w:rPr>
          <w:lang w:val="en-US"/>
        </w:rPr>
        <w:t>SQL</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8819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7</w:t>
      </w:r>
      <w:r w:rsidR="00471285" w:rsidRPr="00AE3DD3">
        <w:rPr>
          <w:lang w:val="en-US"/>
        </w:rPr>
        <w:fldChar w:fldCharType="end"/>
      </w:r>
      <w:r w:rsidR="00471285" w:rsidRPr="00AE3DD3">
        <w:t>]</w:t>
      </w:r>
      <w:r w:rsidRPr="00AE3DD3">
        <w:t>.</w:t>
      </w:r>
    </w:p>
    <w:p w:rsidR="00B75D33" w:rsidRPr="00AE3DD3" w:rsidRDefault="00B75D33" w:rsidP="00346F07">
      <w:proofErr w:type="gramStart"/>
      <w:r w:rsidRPr="00AE3DD3">
        <w:t xml:space="preserve">Чтобы исключить внедрение </w:t>
      </w:r>
      <w:r w:rsidRPr="00AE3DD3">
        <w:rPr>
          <w:lang w:val="en-US"/>
        </w:rPr>
        <w:t>SQL</w:t>
      </w:r>
      <w:r w:rsidRPr="00AE3DD3">
        <w:t xml:space="preserve">-кода в разрабатываемую </w:t>
      </w:r>
      <w:proofErr w:type="spellStart"/>
      <w:r w:rsidRPr="00AE3DD3">
        <w:rPr>
          <w:lang w:val="en-US"/>
        </w:rPr>
        <w:t>cms</w:t>
      </w:r>
      <w:proofErr w:type="spellEnd"/>
      <w:r w:rsidRPr="00AE3DD3">
        <w:t>, на каждом этапе осуществляется проверка корректности данных пользователя, которые он вносит в систему.</w:t>
      </w:r>
      <w:proofErr w:type="gramEnd"/>
    </w:p>
    <w:p w:rsidR="00AF45C0" w:rsidRPr="00AE3DD3" w:rsidRDefault="00AF45C0" w:rsidP="00346F07">
      <w:r w:rsidRPr="00AE3DD3">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AE3DD3" w:rsidRDefault="00AF45C0" w:rsidP="009E71D2">
      <w:pPr>
        <w:jc w:val="left"/>
      </w:pPr>
      <w:proofErr w:type="gramStart"/>
      <w:r w:rsidRPr="00AE3DD3">
        <w:rPr>
          <w:lang w:val="en-US"/>
        </w:rPr>
        <w:t>function</w:t>
      </w:r>
      <w:proofErr w:type="gramEnd"/>
      <w:r w:rsidRPr="00AE3DD3">
        <w:t xml:space="preserve"> </w:t>
      </w:r>
      <w:r w:rsidRPr="00AE3DD3">
        <w:rPr>
          <w:lang w:val="en-US"/>
        </w:rPr>
        <w:t>is</w:t>
      </w:r>
      <w:r w:rsidRPr="00AE3DD3">
        <w:t>_</w:t>
      </w:r>
      <w:r w:rsidRPr="00AE3DD3">
        <w:rPr>
          <w:lang w:val="en-US"/>
        </w:rPr>
        <w:t>correct</w:t>
      </w:r>
      <w:r w:rsidRPr="00AE3DD3">
        <w:t>_</w:t>
      </w:r>
      <w:r w:rsidRPr="00AE3DD3">
        <w:rPr>
          <w:lang w:val="en-US"/>
        </w:rPr>
        <w:t>login</w:t>
      </w:r>
      <w:r w:rsidRPr="00AE3DD3">
        <w:t>($</w:t>
      </w:r>
      <w:r w:rsidRPr="00AE3DD3">
        <w:rPr>
          <w:lang w:val="en-US"/>
        </w:rPr>
        <w:t>login</w:t>
      </w:r>
      <w:r w:rsidRPr="00AE3DD3">
        <w:t>)</w:t>
      </w:r>
    </w:p>
    <w:p w:rsidR="00AF45C0" w:rsidRPr="00AE3DD3" w:rsidRDefault="00AF45C0" w:rsidP="009E71D2">
      <w:pPr>
        <w:jc w:val="left"/>
        <w:rPr>
          <w:lang w:val="en-US"/>
        </w:rPr>
      </w:pPr>
      <w:r w:rsidRPr="00AE3DD3">
        <w:rPr>
          <w:lang w:val="en-US"/>
        </w:rPr>
        <w:t>{;</w:t>
      </w:r>
    </w:p>
    <w:p w:rsidR="00AF45C0" w:rsidRPr="00AE3DD3" w:rsidRDefault="00AF45C0" w:rsidP="009E71D2">
      <w:pPr>
        <w:jc w:val="left"/>
        <w:rPr>
          <w:lang w:val="en-US"/>
        </w:rPr>
      </w:pPr>
      <w:r w:rsidRPr="00AE3DD3">
        <w:rPr>
          <w:lang w:val="en-US"/>
        </w:rPr>
        <w:t xml:space="preserve">    </w:t>
      </w:r>
      <w:proofErr w:type="spellStart"/>
      <w:r w:rsidRPr="00AE3DD3">
        <w:rPr>
          <w:lang w:val="en-US"/>
        </w:rPr>
        <w:t>include_</w:t>
      </w:r>
      <w:proofErr w:type="gramStart"/>
      <w:r w:rsidRPr="00AE3DD3">
        <w:rPr>
          <w:lang w:val="en-US"/>
        </w:rPr>
        <w:t>once</w:t>
      </w:r>
      <w:proofErr w:type="spellEnd"/>
      <w:r w:rsidRPr="00AE3DD3">
        <w:rPr>
          <w:lang w:val="en-US"/>
        </w:rPr>
        <w:t>(</w:t>
      </w:r>
      <w:proofErr w:type="gramEnd"/>
      <w:r w:rsidRPr="00AE3DD3">
        <w:rPr>
          <w:lang w:val="en-US"/>
        </w:rPr>
        <w:t>"scripts/</w:t>
      </w:r>
      <w:proofErr w:type="spellStart"/>
      <w:r w:rsidRPr="00AE3DD3">
        <w:rPr>
          <w:lang w:val="en-US"/>
        </w:rPr>
        <w:t>db</w:t>
      </w:r>
      <w:proofErr w:type="spellEnd"/>
      <w:r w:rsidRPr="00AE3DD3">
        <w:rPr>
          <w:lang w:val="en-US"/>
        </w:rPr>
        <w:t>/</w:t>
      </w:r>
      <w:proofErr w:type="spellStart"/>
      <w:r w:rsidRPr="00AE3DD3">
        <w:rPr>
          <w:lang w:val="en-US"/>
        </w:rPr>
        <w:t>get_settings.php</w:t>
      </w:r>
      <w:proofErr w:type="spellEnd"/>
      <w:r w:rsidRPr="00AE3DD3">
        <w:rPr>
          <w:lang w:val="en-US"/>
        </w:rPr>
        <w:t>");</w:t>
      </w:r>
    </w:p>
    <w:p w:rsidR="00AF45C0" w:rsidRPr="00AE3DD3" w:rsidRDefault="00AF45C0" w:rsidP="009E71D2">
      <w:pPr>
        <w:jc w:val="left"/>
        <w:rPr>
          <w:lang w:val="en-US"/>
        </w:rPr>
      </w:pPr>
      <w:r w:rsidRPr="00AE3DD3">
        <w:rPr>
          <w:lang w:val="en-US"/>
        </w:rPr>
        <w:t xml:space="preserve">        //</w:t>
      </w:r>
      <w:r w:rsidRPr="00AE3DD3">
        <w:t>длина</w:t>
      </w:r>
      <w:r w:rsidRPr="00AE3DD3">
        <w:rPr>
          <w:lang w:val="en-US"/>
        </w:rPr>
        <w:t xml:space="preserve"> </w:t>
      </w:r>
      <w:r w:rsidRPr="00AE3DD3">
        <w:t>логина</w:t>
      </w:r>
    </w:p>
    <w:p w:rsidR="00AF45C0" w:rsidRPr="00AE3DD3" w:rsidRDefault="00AF45C0" w:rsidP="009E71D2">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strlen</w:t>
      </w:r>
      <w:proofErr w:type="spellEnd"/>
      <w:r w:rsidRPr="00AE3DD3">
        <w:rPr>
          <w:lang w:val="en-US"/>
        </w:rPr>
        <w:t>($login)&lt;</w:t>
      </w:r>
      <w:proofErr w:type="spellStart"/>
      <w:r w:rsidRPr="00AE3DD3">
        <w:rPr>
          <w:lang w:val="en-US"/>
        </w:rPr>
        <w:t>get_settings</w:t>
      </w:r>
      <w:proofErr w:type="spellEnd"/>
      <w:r w:rsidRPr="00AE3DD3">
        <w:rPr>
          <w:lang w:val="en-US"/>
        </w:rPr>
        <w:t>("</w:t>
      </w:r>
      <w:proofErr w:type="spellStart"/>
      <w:r w:rsidRPr="00AE3DD3">
        <w:rPr>
          <w:lang w:val="en-US"/>
        </w:rPr>
        <w:t>min_login_length</w:t>
      </w:r>
      <w:proofErr w:type="spellEnd"/>
      <w:r w:rsidRPr="00AE3DD3">
        <w:rPr>
          <w:lang w:val="en-US"/>
        </w:rPr>
        <w:t xml:space="preserve">") || </w:t>
      </w:r>
      <w:proofErr w:type="spellStart"/>
      <w:r w:rsidRPr="00AE3DD3">
        <w:rPr>
          <w:lang w:val="en-US"/>
        </w:rPr>
        <w:t>strlen</w:t>
      </w:r>
      <w:proofErr w:type="spellEnd"/>
      <w:r w:rsidRPr="00AE3DD3">
        <w:rPr>
          <w:lang w:val="en-US"/>
        </w:rPr>
        <w:t>($login)&gt;</w:t>
      </w:r>
      <w:proofErr w:type="spellStart"/>
      <w:r w:rsidRPr="00AE3DD3">
        <w:rPr>
          <w:lang w:val="en-US"/>
        </w:rPr>
        <w:t>get_settings</w:t>
      </w:r>
      <w:proofErr w:type="spellEnd"/>
      <w:r w:rsidRPr="00AE3DD3">
        <w:rPr>
          <w:lang w:val="en-US"/>
        </w:rPr>
        <w:t>("</w:t>
      </w:r>
      <w:proofErr w:type="spellStart"/>
      <w:r w:rsidRPr="00AE3DD3">
        <w:rPr>
          <w:lang w:val="en-US"/>
        </w:rPr>
        <w:t>max_login_length</w:t>
      </w:r>
      <w:proofErr w:type="spellEnd"/>
      <w:r w:rsidRPr="00AE3DD3">
        <w:rPr>
          <w:lang w:val="en-US"/>
        </w:rPr>
        <w:t>"))</w:t>
      </w:r>
    </w:p>
    <w:p w:rsidR="00AF45C0" w:rsidRPr="00AE3DD3" w:rsidRDefault="00AF45C0" w:rsidP="009E71D2">
      <w:pPr>
        <w:jc w:val="left"/>
      </w:pPr>
      <w:r w:rsidRPr="00AE3DD3">
        <w:rPr>
          <w:lang w:val="en-US"/>
        </w:rPr>
        <w:t xml:space="preserve">    </w:t>
      </w:r>
      <w:r w:rsidRPr="00AE3DD3">
        <w:t>{</w:t>
      </w:r>
    </w:p>
    <w:p w:rsidR="00AF45C0" w:rsidRPr="00AE3DD3" w:rsidRDefault="00AF45C0" w:rsidP="009E71D2">
      <w:pPr>
        <w:jc w:val="left"/>
      </w:pPr>
      <w:r w:rsidRPr="00AE3DD3">
        <w:t xml:space="preserve">          </w:t>
      </w:r>
      <w:proofErr w:type="gramStart"/>
      <w:r w:rsidRPr="00AE3DD3">
        <w:rPr>
          <w:lang w:val="en-US"/>
        </w:rPr>
        <w:t>return</w:t>
      </w:r>
      <w:proofErr w:type="gramEnd"/>
      <w:r w:rsidRPr="00AE3DD3">
        <w:t xml:space="preserve"> </w:t>
      </w:r>
      <w:r w:rsidRPr="00AE3DD3">
        <w:rPr>
          <w:lang w:val="en-US"/>
        </w:rPr>
        <w:t>false</w:t>
      </w:r>
      <w:r w:rsidRPr="00AE3DD3">
        <w:t>; // Логин должен быть 5-20 символов</w:t>
      </w:r>
    </w:p>
    <w:p w:rsidR="00AF45C0" w:rsidRPr="00AE3DD3" w:rsidRDefault="00AF45C0" w:rsidP="009E71D2">
      <w:pPr>
        <w:jc w:val="left"/>
        <w:rPr>
          <w:lang w:val="en-US"/>
        </w:rPr>
      </w:pPr>
      <w:r w:rsidRPr="00AE3DD3">
        <w:t xml:space="preserve">    </w:t>
      </w:r>
      <w:r w:rsidRPr="00AE3DD3">
        <w:rPr>
          <w:lang w:val="en-US"/>
        </w:rPr>
        <w:t>}</w:t>
      </w:r>
    </w:p>
    <w:p w:rsidR="00AF45C0" w:rsidRPr="00AE3DD3" w:rsidRDefault="00AF45C0" w:rsidP="009E71D2">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preg_match</w:t>
      </w:r>
      <w:proofErr w:type="spellEnd"/>
      <w:r w:rsidRPr="00AE3DD3">
        <w:rPr>
          <w:lang w:val="en-US"/>
        </w:rPr>
        <w:t>("/[^</w:t>
      </w:r>
      <w:r w:rsidRPr="00AE3DD3">
        <w:t>а</w:t>
      </w:r>
      <w:r w:rsidRPr="00AE3DD3">
        <w:rPr>
          <w:lang w:val="en-US"/>
        </w:rPr>
        <w:t>-</w:t>
      </w:r>
      <w:r w:rsidRPr="00AE3DD3">
        <w:t>я</w:t>
      </w:r>
      <w:r w:rsidRPr="00AE3DD3">
        <w:rPr>
          <w:lang w:val="en-US"/>
        </w:rPr>
        <w:t>a-z0-9_]/</w:t>
      </w:r>
      <w:proofErr w:type="spellStart"/>
      <w:r w:rsidRPr="00AE3DD3">
        <w:rPr>
          <w:lang w:val="en-US"/>
        </w:rPr>
        <w:t>iu</w:t>
      </w:r>
      <w:proofErr w:type="spellEnd"/>
      <w:r w:rsidRPr="00AE3DD3">
        <w:rPr>
          <w:lang w:val="en-US"/>
        </w:rPr>
        <w:t xml:space="preserve">", $login)) </w:t>
      </w:r>
    </w:p>
    <w:p w:rsidR="00AF45C0" w:rsidRPr="00AE3DD3" w:rsidRDefault="00AF45C0" w:rsidP="009E71D2">
      <w:pPr>
        <w:jc w:val="left"/>
        <w:rPr>
          <w:lang w:val="en-US"/>
        </w:rPr>
      </w:pPr>
      <w:r w:rsidRPr="00AE3DD3">
        <w:rPr>
          <w:lang w:val="en-US"/>
        </w:rPr>
        <w:t xml:space="preserve">                {</w:t>
      </w:r>
    </w:p>
    <w:p w:rsidR="00AF45C0" w:rsidRPr="00AE3DD3" w:rsidRDefault="00AF45C0" w:rsidP="009E71D2">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false;                  // </w:t>
      </w:r>
      <w:r w:rsidRPr="00AE3DD3">
        <w:t>недопустимый</w:t>
      </w:r>
      <w:r w:rsidRPr="00AE3DD3">
        <w:rPr>
          <w:lang w:val="en-US"/>
        </w:rPr>
        <w:t xml:space="preserve"> </w:t>
      </w:r>
      <w:r w:rsidRPr="00AE3DD3">
        <w:t>символ</w:t>
      </w:r>
    </w:p>
    <w:p w:rsidR="00AF45C0" w:rsidRPr="00AE3DD3" w:rsidRDefault="00AF45C0" w:rsidP="009E71D2">
      <w:pPr>
        <w:jc w:val="left"/>
        <w:rPr>
          <w:lang w:val="en-US"/>
        </w:rPr>
      </w:pPr>
      <w:r w:rsidRPr="00AE3DD3">
        <w:rPr>
          <w:lang w:val="en-US"/>
        </w:rPr>
        <w:t xml:space="preserve">                }</w:t>
      </w:r>
    </w:p>
    <w:p w:rsidR="00346F07" w:rsidRPr="00AE3DD3" w:rsidRDefault="00AF45C0" w:rsidP="009E71D2">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true;}</w:t>
      </w:r>
      <w:r w:rsidR="00476F86" w:rsidRPr="00AE3DD3">
        <w:rPr>
          <w:lang w:val="en-US"/>
        </w:rPr>
        <w:br w:type="page"/>
      </w:r>
    </w:p>
    <w:p w:rsidR="005812FD" w:rsidRPr="00AE3DD3" w:rsidRDefault="005812FD" w:rsidP="000806AD">
      <w:pPr>
        <w:pStyle w:val="1"/>
      </w:pPr>
      <w:bookmarkStart w:id="50" w:name="_Toc326527048"/>
      <w:r w:rsidRPr="00AE3DD3">
        <w:lastRenderedPageBreak/>
        <w:t>3. Технологическая часть</w:t>
      </w:r>
      <w:bookmarkEnd w:id="50"/>
    </w:p>
    <w:p w:rsidR="00851ACA" w:rsidRPr="00AE3DD3" w:rsidRDefault="00851ACA" w:rsidP="000806AD">
      <w:pPr>
        <w:pStyle w:val="2"/>
      </w:pPr>
      <w:bookmarkStart w:id="51" w:name="_Toc326527049"/>
      <w:r w:rsidRPr="00AE3DD3">
        <w:t>3.1. Программные и аппаратные требования к продукту</w:t>
      </w:r>
      <w:bookmarkEnd w:id="51"/>
    </w:p>
    <w:p w:rsidR="00851ACA" w:rsidRPr="00AE3DD3" w:rsidRDefault="00851ACA" w:rsidP="00851ACA">
      <w:pPr>
        <w:pStyle w:val="a5"/>
      </w:pPr>
      <w:r w:rsidRPr="00AE3DD3">
        <w:t>Требования к серверу</w:t>
      </w:r>
    </w:p>
    <w:p w:rsidR="00851ACA" w:rsidRPr="00AE3DD3" w:rsidRDefault="00851ACA" w:rsidP="00851ACA">
      <w:r w:rsidRPr="00AE3DD3">
        <w:t>Аппаратные требования:</w:t>
      </w:r>
    </w:p>
    <w:p w:rsidR="00851ACA" w:rsidRPr="00AE3DD3" w:rsidRDefault="00851ACA" w:rsidP="00851ACA">
      <w:r w:rsidRPr="00AE3DD3">
        <w:t>- процессор: 2Ггц и выше;</w:t>
      </w:r>
    </w:p>
    <w:p w:rsidR="00851ACA" w:rsidRPr="00AE3DD3" w:rsidRDefault="00851ACA" w:rsidP="00851ACA">
      <w:r w:rsidRPr="00AE3DD3">
        <w:t>- оперативная память: 1Гб и выше;</w:t>
      </w:r>
    </w:p>
    <w:p w:rsidR="00851ACA" w:rsidRPr="00AE3DD3" w:rsidRDefault="00851ACA" w:rsidP="00851ACA">
      <w:r w:rsidRPr="00AE3DD3">
        <w:t>- видеокарта: встроенная или дискретная, 128Мб и выше;</w:t>
      </w:r>
    </w:p>
    <w:p w:rsidR="00851ACA" w:rsidRPr="00AE3DD3" w:rsidRDefault="00851ACA" w:rsidP="00851ACA">
      <w:r w:rsidRPr="00AE3DD3">
        <w:t>- интернет: 1Мбит/</w:t>
      </w:r>
      <w:proofErr w:type="gramStart"/>
      <w:r w:rsidRPr="00AE3DD3">
        <w:t>с</w:t>
      </w:r>
      <w:proofErr w:type="gramEnd"/>
      <w:r w:rsidRPr="00AE3DD3">
        <w:t xml:space="preserve"> и выше;</w:t>
      </w:r>
    </w:p>
    <w:p w:rsidR="00851ACA" w:rsidRPr="00AE3DD3" w:rsidRDefault="00851ACA" w:rsidP="00851ACA">
      <w:r w:rsidRPr="00AE3DD3">
        <w:t>- мышь, клавиатура.</w:t>
      </w:r>
    </w:p>
    <w:p w:rsidR="00851ACA" w:rsidRPr="00AE3DD3" w:rsidRDefault="00851ACA" w:rsidP="00851ACA"/>
    <w:p w:rsidR="00851ACA" w:rsidRPr="00AE3DD3" w:rsidRDefault="00851ACA" w:rsidP="00851ACA">
      <w:r w:rsidRPr="00AE3DD3">
        <w:t>Программные требования:</w:t>
      </w:r>
    </w:p>
    <w:p w:rsidR="00851ACA" w:rsidRPr="00AE3DD3" w:rsidRDefault="00851ACA" w:rsidP="00851ACA">
      <w:r w:rsidRPr="00AE3DD3">
        <w:t xml:space="preserve">- ОС </w:t>
      </w:r>
      <w:r w:rsidRPr="00AE3DD3">
        <w:rPr>
          <w:lang w:val="en-US"/>
        </w:rPr>
        <w:t>Microsoft</w:t>
      </w:r>
      <w:r w:rsidRPr="00AE3DD3">
        <w:t xml:space="preserve"> </w:t>
      </w:r>
      <w:r w:rsidRPr="00AE3DD3">
        <w:rPr>
          <w:lang w:val="en-US"/>
        </w:rPr>
        <w:t>Windows</w:t>
      </w:r>
      <w:r w:rsidRPr="00AE3DD3">
        <w:t xml:space="preserve"> (98/2000/</w:t>
      </w:r>
      <w:r w:rsidRPr="00AE3DD3">
        <w:rPr>
          <w:lang w:val="en-US"/>
        </w:rPr>
        <w:t>XP</w:t>
      </w:r>
      <w:r w:rsidRPr="00AE3DD3">
        <w:t>/2003/</w:t>
      </w:r>
      <w:r w:rsidRPr="00AE3DD3">
        <w:rPr>
          <w:lang w:val="en-US"/>
        </w:rPr>
        <w:t>Vista</w:t>
      </w:r>
      <w:r w:rsidRPr="00AE3DD3">
        <w:t xml:space="preserve">/7), либо </w:t>
      </w:r>
      <w:r w:rsidRPr="00AE3DD3">
        <w:rPr>
          <w:lang w:val="en-US"/>
        </w:rPr>
        <w:t>Linux</w:t>
      </w:r>
      <w:r w:rsidRPr="00AE3DD3">
        <w:t xml:space="preserve">, </w:t>
      </w:r>
      <w:r w:rsidRPr="00AE3DD3">
        <w:rPr>
          <w:lang w:val="en-US"/>
        </w:rPr>
        <w:t>Mac</w:t>
      </w:r>
      <w:r w:rsidRPr="00AE3DD3">
        <w:t xml:space="preserve"> </w:t>
      </w:r>
      <w:r w:rsidRPr="00AE3DD3">
        <w:rPr>
          <w:lang w:val="en-US"/>
        </w:rPr>
        <w:t>OS</w:t>
      </w:r>
      <w:r w:rsidRPr="00AE3DD3">
        <w:t xml:space="preserve"> </w:t>
      </w:r>
      <w:r w:rsidRPr="00AE3DD3">
        <w:rPr>
          <w:lang w:val="en-US"/>
        </w:rPr>
        <w:t>X</w:t>
      </w:r>
      <w:r w:rsidRPr="00AE3DD3">
        <w:t xml:space="preserve"> или </w:t>
      </w:r>
      <w:r w:rsidRPr="00AE3DD3">
        <w:rPr>
          <w:lang w:val="en-US"/>
        </w:rPr>
        <w:t>Solaris</w:t>
      </w:r>
      <w:r w:rsidR="008E3DFE" w:rsidRPr="00AE3DD3">
        <w:t>;</w:t>
      </w:r>
    </w:p>
    <w:p w:rsidR="00851ACA" w:rsidRPr="00AE3DD3" w:rsidRDefault="00851ACA" w:rsidP="00851ACA">
      <w:r w:rsidRPr="00AE3DD3">
        <w:t xml:space="preserve">- </w:t>
      </w:r>
      <w:r w:rsidR="009551DB" w:rsidRPr="00AE3DD3">
        <w:t xml:space="preserve">любой из следующих браузеров: </w:t>
      </w:r>
      <w:r w:rsidR="009551DB" w:rsidRPr="00AE3DD3">
        <w:rPr>
          <w:lang w:val="en-US"/>
        </w:rPr>
        <w:t>Internet</w:t>
      </w:r>
      <w:r w:rsidR="009551DB" w:rsidRPr="00AE3DD3">
        <w:t xml:space="preserve"> </w:t>
      </w:r>
      <w:r w:rsidR="009551DB" w:rsidRPr="00AE3DD3">
        <w:rPr>
          <w:lang w:val="en-US"/>
        </w:rPr>
        <w:t>Explorer</w:t>
      </w:r>
      <w:r w:rsidR="009551DB" w:rsidRPr="00AE3DD3">
        <w:t xml:space="preserve"> 8.0 и выше, </w:t>
      </w:r>
      <w:r w:rsidR="009551DB" w:rsidRPr="00AE3DD3">
        <w:rPr>
          <w:lang w:val="en-US"/>
        </w:rPr>
        <w:t>Mozilla</w:t>
      </w:r>
      <w:r w:rsidR="009551DB" w:rsidRPr="00AE3DD3">
        <w:t xml:space="preserve"> </w:t>
      </w:r>
      <w:r w:rsidR="009551DB" w:rsidRPr="00AE3DD3">
        <w:rPr>
          <w:lang w:val="en-US"/>
        </w:rPr>
        <w:t>Firefox</w:t>
      </w:r>
      <w:r w:rsidR="009551DB" w:rsidRPr="00AE3DD3">
        <w:t xml:space="preserve"> 10 и выше, </w:t>
      </w:r>
      <w:r w:rsidR="009551DB" w:rsidRPr="00AE3DD3">
        <w:rPr>
          <w:lang w:val="en-US"/>
        </w:rPr>
        <w:t>Opera</w:t>
      </w:r>
      <w:r w:rsidR="009551DB" w:rsidRPr="00AE3DD3">
        <w:t xml:space="preserve"> 10 и выше, </w:t>
      </w:r>
      <w:r w:rsidR="009551DB" w:rsidRPr="00AE3DD3">
        <w:rPr>
          <w:lang w:val="en-US"/>
        </w:rPr>
        <w:t>Google</w:t>
      </w:r>
      <w:r w:rsidR="009551DB" w:rsidRPr="00AE3DD3">
        <w:t xml:space="preserve"> </w:t>
      </w:r>
      <w:r w:rsidR="009551DB" w:rsidRPr="00AE3DD3">
        <w:rPr>
          <w:lang w:val="en-US"/>
        </w:rPr>
        <w:t>Chrome</w:t>
      </w:r>
      <w:r w:rsidR="009551DB" w:rsidRPr="00AE3DD3">
        <w:t xml:space="preserve"> 15 и выше.</w:t>
      </w:r>
    </w:p>
    <w:p w:rsidR="009551DB" w:rsidRPr="00AE3DD3" w:rsidRDefault="009551DB" w:rsidP="00851ACA"/>
    <w:p w:rsidR="009551DB" w:rsidRPr="00AE3DD3" w:rsidRDefault="009551DB" w:rsidP="009551DB">
      <w:pPr>
        <w:pStyle w:val="a5"/>
      </w:pPr>
      <w:r w:rsidRPr="00AE3DD3">
        <w:t>Требования к клиенту</w:t>
      </w:r>
    </w:p>
    <w:p w:rsidR="009551DB" w:rsidRPr="00AE3DD3" w:rsidRDefault="009551DB" w:rsidP="009551DB">
      <w:r w:rsidRPr="00AE3DD3">
        <w:t>Аппаратные требования:</w:t>
      </w:r>
    </w:p>
    <w:p w:rsidR="00851ACA" w:rsidRPr="00AE3DD3" w:rsidRDefault="00851ACA" w:rsidP="00851ACA">
      <w:r w:rsidRPr="00AE3DD3">
        <w:t xml:space="preserve">- </w:t>
      </w:r>
      <w:r w:rsidR="009551DB" w:rsidRPr="00AE3DD3">
        <w:t>процессор 300МГц и выше;</w:t>
      </w:r>
    </w:p>
    <w:p w:rsidR="009551DB" w:rsidRPr="00AE3DD3" w:rsidRDefault="009551DB" w:rsidP="00851ACA">
      <w:r w:rsidRPr="00AE3DD3">
        <w:t>- оперативная память: 256Мб и выше;</w:t>
      </w:r>
    </w:p>
    <w:p w:rsidR="009551DB" w:rsidRPr="00AE3DD3" w:rsidRDefault="009551DB" w:rsidP="00851ACA">
      <w:r w:rsidRPr="00AE3DD3">
        <w:t>- видеокарта: встроенная или дискретная;</w:t>
      </w:r>
    </w:p>
    <w:p w:rsidR="009551DB" w:rsidRPr="00AE3DD3" w:rsidRDefault="009551DB" w:rsidP="009551DB">
      <w:r w:rsidRPr="00AE3DD3">
        <w:t>- интернет: 128Кбит/</w:t>
      </w:r>
      <w:proofErr w:type="gramStart"/>
      <w:r w:rsidRPr="00AE3DD3">
        <w:t>с</w:t>
      </w:r>
      <w:proofErr w:type="gramEnd"/>
      <w:r w:rsidRPr="00AE3DD3">
        <w:t xml:space="preserve"> и выше;</w:t>
      </w:r>
    </w:p>
    <w:p w:rsidR="009551DB" w:rsidRPr="00AE3DD3" w:rsidRDefault="009551DB" w:rsidP="009551DB">
      <w:r w:rsidRPr="00AE3DD3">
        <w:t>- мышь, клавиатура или альтернативные устройства ввода.</w:t>
      </w:r>
    </w:p>
    <w:p w:rsidR="009551DB" w:rsidRPr="00AE3DD3" w:rsidRDefault="009551DB" w:rsidP="00851ACA"/>
    <w:p w:rsidR="009551DB" w:rsidRPr="00AE3DD3" w:rsidRDefault="009551DB" w:rsidP="009551DB">
      <w:r w:rsidRPr="00AE3DD3">
        <w:t>Программные требования:</w:t>
      </w:r>
    </w:p>
    <w:p w:rsidR="009551DB" w:rsidRPr="00AE3DD3" w:rsidRDefault="009551DB" w:rsidP="009551DB">
      <w:r w:rsidRPr="00AE3DD3">
        <w:t xml:space="preserve">- любой из следующих браузеров: </w:t>
      </w:r>
      <w:r w:rsidRPr="00AE3DD3">
        <w:rPr>
          <w:lang w:val="en-US"/>
        </w:rPr>
        <w:t>Internet</w:t>
      </w:r>
      <w:r w:rsidRPr="00AE3DD3">
        <w:t xml:space="preserve"> </w:t>
      </w:r>
      <w:r w:rsidRPr="00AE3DD3">
        <w:rPr>
          <w:lang w:val="en-US"/>
        </w:rPr>
        <w:t>Explorer</w:t>
      </w:r>
      <w:r w:rsidRPr="00AE3DD3">
        <w:t xml:space="preserve"> 8.0 и выше, </w:t>
      </w:r>
      <w:r w:rsidRPr="00AE3DD3">
        <w:rPr>
          <w:lang w:val="en-US"/>
        </w:rPr>
        <w:t>Mozilla</w:t>
      </w:r>
      <w:r w:rsidRPr="00AE3DD3">
        <w:t xml:space="preserve"> </w:t>
      </w:r>
      <w:r w:rsidRPr="00AE3DD3">
        <w:rPr>
          <w:lang w:val="en-US"/>
        </w:rPr>
        <w:t>Firefox</w:t>
      </w:r>
      <w:r w:rsidRPr="00AE3DD3">
        <w:t xml:space="preserve"> 10 и выше, </w:t>
      </w:r>
      <w:r w:rsidRPr="00AE3DD3">
        <w:rPr>
          <w:lang w:val="en-US"/>
        </w:rPr>
        <w:t>Opera</w:t>
      </w:r>
      <w:r w:rsidRPr="00AE3DD3">
        <w:t xml:space="preserve"> 10 и выше, </w:t>
      </w:r>
      <w:r w:rsidRPr="00AE3DD3">
        <w:rPr>
          <w:lang w:val="en-US"/>
        </w:rPr>
        <w:t>Google</w:t>
      </w:r>
      <w:r w:rsidRPr="00AE3DD3">
        <w:t xml:space="preserve"> </w:t>
      </w:r>
      <w:r w:rsidRPr="00AE3DD3">
        <w:rPr>
          <w:lang w:val="en-US"/>
        </w:rPr>
        <w:t>Chrome</w:t>
      </w:r>
      <w:r w:rsidRPr="00AE3DD3">
        <w:t xml:space="preserve"> 15 и выше</w:t>
      </w:r>
      <w:r w:rsidR="008E3DFE" w:rsidRPr="00AE3DD3">
        <w:t>;</w:t>
      </w:r>
    </w:p>
    <w:p w:rsidR="009551DB" w:rsidRPr="00AE3DD3" w:rsidRDefault="009551DB" w:rsidP="009551DB">
      <w:r w:rsidRPr="00AE3DD3">
        <w:t>- для мобильных устрой</w:t>
      </w:r>
      <w:proofErr w:type="gramStart"/>
      <w:r w:rsidRPr="00AE3DD3">
        <w:t>ств тр</w:t>
      </w:r>
      <w:proofErr w:type="gramEnd"/>
      <w:r w:rsidRPr="00AE3DD3">
        <w:t xml:space="preserve">ебуется браузер с поддержкой </w:t>
      </w:r>
      <w:r w:rsidRPr="00AE3DD3">
        <w:rPr>
          <w:lang w:val="en-US"/>
        </w:rPr>
        <w:t>JavaScript</w:t>
      </w:r>
      <w:r w:rsidRPr="00AE3DD3">
        <w:t>.</w:t>
      </w:r>
    </w:p>
    <w:p w:rsidR="009551DB" w:rsidRPr="00AE3DD3" w:rsidRDefault="009551DB">
      <w:pPr>
        <w:spacing w:line="240" w:lineRule="auto"/>
        <w:ind w:firstLine="0"/>
        <w:jc w:val="left"/>
      </w:pPr>
      <w:r w:rsidRPr="00AE3DD3">
        <w:br w:type="page"/>
      </w:r>
    </w:p>
    <w:p w:rsidR="007B2031" w:rsidRPr="00AE3DD3" w:rsidRDefault="005812FD" w:rsidP="000806AD">
      <w:pPr>
        <w:pStyle w:val="2"/>
      </w:pPr>
      <w:bookmarkStart w:id="52" w:name="_Toc326527050"/>
      <w:r w:rsidRPr="00AE3DD3">
        <w:lastRenderedPageBreak/>
        <w:t>3.</w:t>
      </w:r>
      <w:r w:rsidR="00851ACA" w:rsidRPr="00AE3DD3">
        <w:t>2</w:t>
      </w:r>
      <w:r w:rsidRPr="00AE3DD3">
        <w:t>. Установка и настройка приложения</w:t>
      </w:r>
      <w:bookmarkEnd w:id="52"/>
    </w:p>
    <w:p w:rsidR="004B52DB" w:rsidRPr="00AE3DD3" w:rsidRDefault="00846C0D" w:rsidP="004B52DB">
      <w:r w:rsidRPr="00AE3DD3">
        <w:t xml:space="preserve">Приложение поставляется в виде архива формата </w:t>
      </w:r>
      <w:r w:rsidRPr="00AE3DD3">
        <w:rPr>
          <w:lang w:val="en-US"/>
        </w:rPr>
        <w:t>zip</w:t>
      </w:r>
      <w:r w:rsidR="004B52DB" w:rsidRPr="00AE3DD3">
        <w:t>,</w:t>
      </w:r>
      <w:r w:rsidRPr="00AE3DD3">
        <w:t xml:space="preserve"> </w:t>
      </w:r>
      <w:r w:rsidR="004B52DB" w:rsidRPr="00AE3DD3">
        <w:t>в</w:t>
      </w:r>
      <w:r w:rsidRPr="00AE3DD3">
        <w:t xml:space="preserve"> котором</w:t>
      </w:r>
      <w:r w:rsidR="004B52DB" w:rsidRPr="00AE3DD3">
        <w:t xml:space="preserve"> находятся все необходимые файлы установки. Порядок действий:</w:t>
      </w:r>
    </w:p>
    <w:p w:rsidR="004B52DB" w:rsidRPr="00AE3DD3" w:rsidRDefault="004B52DB" w:rsidP="004B52DB">
      <w:r w:rsidRPr="00AE3DD3">
        <w:t xml:space="preserve">1. Распаковать архив </w:t>
      </w:r>
      <w:r w:rsidRPr="00AE3DD3">
        <w:rPr>
          <w:lang w:val="en-US"/>
        </w:rPr>
        <w:t>setup</w:t>
      </w:r>
      <w:r w:rsidRPr="00AE3DD3">
        <w:t>.</w:t>
      </w:r>
      <w:r w:rsidRPr="00AE3DD3">
        <w:rPr>
          <w:lang w:val="en-US"/>
        </w:rPr>
        <w:t>zip</w:t>
      </w:r>
    </w:p>
    <w:p w:rsidR="004B52DB" w:rsidRPr="00AE3DD3" w:rsidRDefault="004B52DB" w:rsidP="004B52DB">
      <w:r w:rsidRPr="00AE3DD3">
        <w:t xml:space="preserve">2. Переместить папку </w:t>
      </w:r>
      <w:proofErr w:type="spellStart"/>
      <w:r w:rsidRPr="00AE3DD3">
        <w:rPr>
          <w:lang w:val="en-US"/>
        </w:rPr>
        <w:t>xxamp</w:t>
      </w:r>
      <w:proofErr w:type="spellEnd"/>
      <w:r w:rsidRPr="00AE3DD3">
        <w:t xml:space="preserve"> в корень диска </w:t>
      </w:r>
      <w:r w:rsidRPr="00AE3DD3">
        <w:rPr>
          <w:lang w:val="en-US"/>
        </w:rPr>
        <w:t>C</w:t>
      </w:r>
    </w:p>
    <w:p w:rsidR="004B52DB" w:rsidRPr="00AE3DD3" w:rsidRDefault="004B52DB" w:rsidP="004B52DB">
      <w:r w:rsidRPr="00AE3DD3">
        <w:t xml:space="preserve">3. Запустить программу </w:t>
      </w:r>
      <w:r w:rsidRPr="00AE3DD3">
        <w:rPr>
          <w:lang w:val="en-US"/>
        </w:rPr>
        <w:t>C</w:t>
      </w:r>
      <w:r w:rsidRPr="00AE3DD3">
        <w:t>:\</w:t>
      </w:r>
      <w:proofErr w:type="spellStart"/>
      <w:r w:rsidRPr="00AE3DD3">
        <w:rPr>
          <w:lang w:val="en-US"/>
        </w:rPr>
        <w:t>xxamp</w:t>
      </w:r>
      <w:proofErr w:type="spellEnd"/>
      <w:r w:rsidRPr="00AE3DD3">
        <w:t>\</w:t>
      </w:r>
      <w:proofErr w:type="spellStart"/>
      <w:r w:rsidRPr="00AE3DD3">
        <w:rPr>
          <w:lang w:val="en-US"/>
        </w:rPr>
        <w:t>xampp</w:t>
      </w:r>
      <w:proofErr w:type="spellEnd"/>
      <w:r w:rsidRPr="00AE3DD3">
        <w:t>-</w:t>
      </w:r>
      <w:r w:rsidRPr="00AE3DD3">
        <w:rPr>
          <w:lang w:val="en-US"/>
        </w:rPr>
        <w:t>control</w:t>
      </w:r>
      <w:r w:rsidRPr="00AE3DD3">
        <w:t>.</w:t>
      </w:r>
      <w:r w:rsidRPr="00AE3DD3">
        <w:rPr>
          <w:lang w:val="en-US"/>
        </w:rPr>
        <w:t>exe</w:t>
      </w:r>
      <w:r w:rsidR="00EF0064" w:rsidRPr="00AE3DD3">
        <w:t xml:space="preserve"> (</w:t>
      </w:r>
      <w:r w:rsidR="00EF0064" w:rsidRPr="00AE3DD3">
        <w:fldChar w:fldCharType="begin"/>
      </w:r>
      <w:r w:rsidR="00EF0064" w:rsidRPr="00AE3DD3">
        <w:instrText xml:space="preserve"> REF _Ref325890971 \h </w:instrText>
      </w:r>
      <w:r w:rsidR="00AE3DD3">
        <w:instrText xml:space="preserve"> \* MERGEFORMAT </w:instrText>
      </w:r>
      <w:r w:rsidR="00EF0064" w:rsidRPr="00AE3DD3">
        <w:fldChar w:fldCharType="separate"/>
      </w:r>
      <w:r w:rsidR="00AE3DD3" w:rsidRPr="00AE3DD3">
        <w:t xml:space="preserve">Рис.  </w:t>
      </w:r>
      <w:r w:rsidR="00AE3DD3">
        <w:rPr>
          <w:noProof/>
        </w:rPr>
        <w:t>27</w:t>
      </w:r>
      <w:r w:rsidR="00EF0064" w:rsidRPr="00AE3DD3">
        <w:fldChar w:fldCharType="end"/>
      </w:r>
      <w:r w:rsidR="00EF0064" w:rsidRPr="00AE3DD3">
        <w:t>)</w:t>
      </w:r>
      <w:r w:rsidR="006C3286" w:rsidRPr="00AE3DD3">
        <w:t>.</w:t>
      </w:r>
    </w:p>
    <w:p w:rsidR="004B52DB" w:rsidRPr="00AE3DD3" w:rsidRDefault="004B52DB" w:rsidP="004B52DB">
      <w:pPr>
        <w:jc w:val="center"/>
        <w:rPr>
          <w:lang w:val="en-US"/>
        </w:rPr>
      </w:pPr>
      <w:r w:rsidRPr="00AE3DD3">
        <w:rPr>
          <w:noProof/>
          <w:lang w:eastAsia="ru-RU"/>
        </w:rPr>
        <w:drawing>
          <wp:inline distT="0" distB="0" distL="0" distR="0" wp14:anchorId="608C3BD3" wp14:editId="7EE007EF">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24350" cy="3829050"/>
                    </a:xfrm>
                    <a:prstGeom prst="rect">
                      <a:avLst/>
                    </a:prstGeom>
                  </pic:spPr>
                </pic:pic>
              </a:graphicData>
            </a:graphic>
          </wp:inline>
        </w:drawing>
      </w:r>
    </w:p>
    <w:p w:rsidR="004B52DB" w:rsidRPr="00AE3DD3" w:rsidRDefault="004B52DB" w:rsidP="004B52DB">
      <w:pPr>
        <w:pStyle w:val="afb"/>
      </w:pPr>
      <w:bookmarkStart w:id="53" w:name="_Ref325890971"/>
      <w:r w:rsidRPr="00AE3DD3">
        <w:t xml:space="preserve">Рис.  </w:t>
      </w:r>
      <w:r w:rsidR="00604B56">
        <w:fldChar w:fldCharType="begin"/>
      </w:r>
      <w:r w:rsidR="00604B56">
        <w:instrText xml:space="preserve"> SEQ Рис._ \* ARABIC </w:instrText>
      </w:r>
      <w:r w:rsidR="00604B56">
        <w:fldChar w:fldCharType="separate"/>
      </w:r>
      <w:r w:rsidR="00AE3DD3">
        <w:rPr>
          <w:noProof/>
        </w:rPr>
        <w:t>27</w:t>
      </w:r>
      <w:r w:rsidR="00604B56">
        <w:rPr>
          <w:noProof/>
        </w:rPr>
        <w:fldChar w:fldCharType="end"/>
      </w:r>
      <w:bookmarkEnd w:id="53"/>
      <w:r w:rsidRPr="00AE3DD3">
        <w:t xml:space="preserve">. Главное окно </w:t>
      </w:r>
      <w:proofErr w:type="spellStart"/>
      <w:r w:rsidRPr="00AE3DD3">
        <w:rPr>
          <w:lang w:val="en-US"/>
        </w:rPr>
        <w:t>xxamp</w:t>
      </w:r>
      <w:proofErr w:type="spellEnd"/>
    </w:p>
    <w:p w:rsidR="004B52DB" w:rsidRPr="00AE3DD3" w:rsidRDefault="004B52DB" w:rsidP="004B52DB">
      <w:pPr>
        <w:rPr>
          <w:lang w:val="en-US"/>
        </w:rPr>
      </w:pPr>
      <w:r w:rsidRPr="00AE3DD3">
        <w:t xml:space="preserve">4. Включить веб-сервер </w:t>
      </w:r>
      <w:r w:rsidRPr="00AE3DD3">
        <w:rPr>
          <w:lang w:val="en-US"/>
        </w:rPr>
        <w:t>apache</w:t>
      </w:r>
      <w:r w:rsidRPr="00AE3DD3">
        <w:t>, нажав кнопку “</w:t>
      </w:r>
      <w:r w:rsidRPr="00AE3DD3">
        <w:rPr>
          <w:lang w:val="en-US"/>
        </w:rPr>
        <w:t>Start</w:t>
      </w:r>
      <w:r w:rsidRPr="00AE3DD3">
        <w:t>” напротив надписи “</w:t>
      </w:r>
      <w:r w:rsidRPr="00AE3DD3">
        <w:rPr>
          <w:lang w:val="en-US"/>
        </w:rPr>
        <w:t>Apache</w:t>
      </w:r>
      <w:r w:rsidRPr="00AE3DD3">
        <w:t>”</w:t>
      </w:r>
      <w:r w:rsidR="00EF0064" w:rsidRPr="00AE3DD3">
        <w:t>. Между надписью и кнопкой должно появиться уведомление «</w:t>
      </w:r>
      <w:r w:rsidR="00EF0064" w:rsidRPr="00AE3DD3">
        <w:rPr>
          <w:lang w:val="en-US"/>
        </w:rPr>
        <w:t>Running</w:t>
      </w:r>
      <w:r w:rsidR="00EF0064" w:rsidRPr="00AE3DD3">
        <w:t>» (</w:t>
      </w:r>
      <w:r w:rsidR="00EF0064" w:rsidRPr="00AE3DD3">
        <w:fldChar w:fldCharType="begin"/>
      </w:r>
      <w:r w:rsidR="00EF0064" w:rsidRPr="00AE3DD3">
        <w:instrText xml:space="preserve"> REF _Ref325891035 \h </w:instrText>
      </w:r>
      <w:r w:rsidR="00AE3DD3">
        <w:instrText xml:space="preserve"> \* MERGEFORMAT </w:instrText>
      </w:r>
      <w:r w:rsidR="00EF0064" w:rsidRPr="00AE3DD3">
        <w:fldChar w:fldCharType="separate"/>
      </w:r>
      <w:r w:rsidR="00AE3DD3" w:rsidRPr="00AE3DD3">
        <w:t xml:space="preserve">Рис.  </w:t>
      </w:r>
      <w:r w:rsidR="00AE3DD3">
        <w:rPr>
          <w:noProof/>
        </w:rPr>
        <w:t>28</w:t>
      </w:r>
      <w:r w:rsidR="00EF0064" w:rsidRPr="00AE3DD3">
        <w:fldChar w:fldCharType="end"/>
      </w:r>
      <w:r w:rsidR="00EF0064" w:rsidRPr="00AE3DD3">
        <w:t>)</w:t>
      </w:r>
      <w:r w:rsidR="00EF0064" w:rsidRPr="00AE3DD3">
        <w:rPr>
          <w:lang w:val="en-US"/>
        </w:rPr>
        <w:t>.</w:t>
      </w:r>
    </w:p>
    <w:p w:rsidR="004B52DB" w:rsidRPr="00AE3DD3" w:rsidRDefault="004B52DB" w:rsidP="004B52DB">
      <w:pPr>
        <w:jc w:val="center"/>
        <w:rPr>
          <w:lang w:val="en-US"/>
        </w:rPr>
      </w:pPr>
      <w:r w:rsidRPr="00AE3DD3">
        <w:rPr>
          <w:noProof/>
          <w:lang w:eastAsia="ru-RU"/>
        </w:rPr>
        <w:lastRenderedPageBreak/>
        <w:drawing>
          <wp:inline distT="0" distB="0" distL="0" distR="0" wp14:anchorId="739D4672" wp14:editId="73A46F88">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24350" cy="3829050"/>
                    </a:xfrm>
                    <a:prstGeom prst="rect">
                      <a:avLst/>
                    </a:prstGeom>
                  </pic:spPr>
                </pic:pic>
              </a:graphicData>
            </a:graphic>
          </wp:inline>
        </w:drawing>
      </w:r>
    </w:p>
    <w:p w:rsidR="004B52DB" w:rsidRPr="00AE3DD3" w:rsidRDefault="004B52DB" w:rsidP="004B52DB">
      <w:pPr>
        <w:pStyle w:val="afb"/>
      </w:pPr>
      <w:bookmarkStart w:id="54" w:name="_Ref325891035"/>
      <w:r w:rsidRPr="00AE3DD3">
        <w:t xml:space="preserve">Рис.  </w:t>
      </w:r>
      <w:r w:rsidR="00604B56">
        <w:fldChar w:fldCharType="begin"/>
      </w:r>
      <w:r w:rsidR="00604B56">
        <w:instrText xml:space="preserve"> SEQ Рис._ \* ARABIC </w:instrText>
      </w:r>
      <w:r w:rsidR="00604B56">
        <w:fldChar w:fldCharType="separate"/>
      </w:r>
      <w:r w:rsidR="00AE3DD3">
        <w:rPr>
          <w:noProof/>
        </w:rPr>
        <w:t>28</w:t>
      </w:r>
      <w:r w:rsidR="00604B56">
        <w:rPr>
          <w:noProof/>
        </w:rPr>
        <w:fldChar w:fldCharType="end"/>
      </w:r>
      <w:bookmarkEnd w:id="54"/>
      <w:r w:rsidRPr="00AE3DD3">
        <w:t xml:space="preserve">. Запуск сервера </w:t>
      </w:r>
      <w:r w:rsidRPr="00AE3DD3">
        <w:rPr>
          <w:lang w:val="en-US"/>
        </w:rPr>
        <w:t>apache</w:t>
      </w:r>
    </w:p>
    <w:p w:rsidR="004B52DB" w:rsidRPr="00AE3DD3" w:rsidRDefault="004B52DB" w:rsidP="004B52DB">
      <w:r w:rsidRPr="00AE3DD3">
        <w:t xml:space="preserve">5. </w:t>
      </w:r>
      <w:r w:rsidR="006C3286" w:rsidRPr="00AE3DD3">
        <w:t xml:space="preserve">Затем необходимо запустить </w:t>
      </w:r>
      <w:r w:rsidR="006C3286" w:rsidRPr="00AE3DD3">
        <w:rPr>
          <w:lang w:val="en-US"/>
        </w:rPr>
        <w:t>SQL</w:t>
      </w:r>
      <w:r w:rsidR="006C3286" w:rsidRPr="00AE3DD3">
        <w:t xml:space="preserve"> –сервер.</w:t>
      </w:r>
      <w:r w:rsidR="00EF0064" w:rsidRPr="00AE3DD3">
        <w:t xml:space="preserve"> Должно появиться аналогичное уведомление «</w:t>
      </w:r>
      <w:r w:rsidR="00EF0064" w:rsidRPr="00AE3DD3">
        <w:rPr>
          <w:lang w:val="en-US"/>
        </w:rPr>
        <w:t>Running</w:t>
      </w:r>
      <w:r w:rsidR="00EF0064" w:rsidRPr="00AE3DD3">
        <w:t>» (</w:t>
      </w:r>
      <w:r w:rsidR="00EF0064" w:rsidRPr="00AE3DD3">
        <w:rPr>
          <w:lang w:val="en-US"/>
        </w:rPr>
        <w:fldChar w:fldCharType="begin"/>
      </w:r>
      <w:r w:rsidR="00EF0064" w:rsidRPr="00AE3DD3">
        <w:instrText xml:space="preserve"> </w:instrText>
      </w:r>
      <w:r w:rsidR="00EF0064" w:rsidRPr="00AE3DD3">
        <w:rPr>
          <w:lang w:val="en-US"/>
        </w:rPr>
        <w:instrText>REF</w:instrText>
      </w:r>
      <w:r w:rsidR="00EF0064" w:rsidRPr="00AE3DD3">
        <w:instrText xml:space="preserve"> _</w:instrText>
      </w:r>
      <w:r w:rsidR="00EF0064" w:rsidRPr="00AE3DD3">
        <w:rPr>
          <w:lang w:val="en-US"/>
        </w:rPr>
        <w:instrText>Ref</w:instrText>
      </w:r>
      <w:r w:rsidR="00EF0064" w:rsidRPr="00AE3DD3">
        <w:instrText>325891085 \</w:instrText>
      </w:r>
      <w:r w:rsidR="00EF0064" w:rsidRPr="00AE3DD3">
        <w:rPr>
          <w:lang w:val="en-US"/>
        </w:rPr>
        <w:instrText>h</w:instrText>
      </w:r>
      <w:r w:rsidR="00EF0064"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EF0064" w:rsidRPr="00AE3DD3">
        <w:rPr>
          <w:lang w:val="en-US"/>
        </w:rPr>
      </w:r>
      <w:r w:rsidR="00EF0064" w:rsidRPr="00AE3DD3">
        <w:rPr>
          <w:lang w:val="en-US"/>
        </w:rPr>
        <w:fldChar w:fldCharType="separate"/>
      </w:r>
      <w:r w:rsidR="00AE3DD3" w:rsidRPr="00AE3DD3">
        <w:t xml:space="preserve">Рис.  </w:t>
      </w:r>
      <w:r w:rsidR="00AE3DD3">
        <w:rPr>
          <w:noProof/>
        </w:rPr>
        <w:t>29</w:t>
      </w:r>
      <w:r w:rsidR="00EF0064" w:rsidRPr="00AE3DD3">
        <w:rPr>
          <w:lang w:val="en-US"/>
        </w:rPr>
        <w:fldChar w:fldCharType="end"/>
      </w:r>
      <w:r w:rsidR="00EF0064" w:rsidRPr="00AE3DD3">
        <w:t>).</w:t>
      </w:r>
    </w:p>
    <w:p w:rsidR="004B52DB" w:rsidRPr="00AE3DD3" w:rsidRDefault="006C3286" w:rsidP="006C3286">
      <w:pPr>
        <w:jc w:val="center"/>
        <w:rPr>
          <w:lang w:val="en-US"/>
        </w:rPr>
      </w:pPr>
      <w:r w:rsidRPr="00AE3DD3">
        <w:rPr>
          <w:noProof/>
          <w:lang w:eastAsia="ru-RU"/>
        </w:rPr>
        <w:drawing>
          <wp:inline distT="0" distB="0" distL="0" distR="0" wp14:anchorId="0657B8CF" wp14:editId="6E598F2D">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24350" cy="3829050"/>
                    </a:xfrm>
                    <a:prstGeom prst="rect">
                      <a:avLst/>
                    </a:prstGeom>
                  </pic:spPr>
                </pic:pic>
              </a:graphicData>
            </a:graphic>
          </wp:inline>
        </w:drawing>
      </w:r>
    </w:p>
    <w:p w:rsidR="006C3286" w:rsidRPr="00AE3DD3" w:rsidRDefault="006C3286" w:rsidP="006C3286">
      <w:pPr>
        <w:pStyle w:val="afb"/>
      </w:pPr>
      <w:bookmarkStart w:id="55" w:name="_Ref325891085"/>
      <w:r w:rsidRPr="00AE3DD3">
        <w:t xml:space="preserve">Рис.  </w:t>
      </w:r>
      <w:r w:rsidR="00604B56">
        <w:fldChar w:fldCharType="begin"/>
      </w:r>
      <w:r w:rsidR="00604B56">
        <w:instrText xml:space="preserve"> SEQ Рис._ \* ARABIC </w:instrText>
      </w:r>
      <w:r w:rsidR="00604B56">
        <w:fldChar w:fldCharType="separate"/>
      </w:r>
      <w:r w:rsidR="00AE3DD3">
        <w:rPr>
          <w:noProof/>
        </w:rPr>
        <w:t>29</w:t>
      </w:r>
      <w:r w:rsidR="00604B56">
        <w:rPr>
          <w:noProof/>
        </w:rPr>
        <w:fldChar w:fldCharType="end"/>
      </w:r>
      <w:bookmarkEnd w:id="55"/>
      <w:r w:rsidRPr="00AE3DD3">
        <w:t xml:space="preserve">. Запуск </w:t>
      </w:r>
      <w:r w:rsidRPr="00AE3DD3">
        <w:rPr>
          <w:lang w:val="en-US"/>
        </w:rPr>
        <w:t>SQL</w:t>
      </w:r>
      <w:r w:rsidRPr="00AE3DD3">
        <w:t>-сервера</w:t>
      </w:r>
    </w:p>
    <w:p w:rsidR="006C3286" w:rsidRPr="00AE3DD3" w:rsidRDefault="006C3286" w:rsidP="006C3286">
      <w:pPr>
        <w:rPr>
          <w:lang w:val="en-US"/>
        </w:rPr>
      </w:pPr>
      <w:r w:rsidRPr="00AE3DD3">
        <w:lastRenderedPageBreak/>
        <w:t xml:space="preserve">6. После этого необходимо в строке браузера прописать путь «http://localhost/phpmyadmin/index.php» и перейти по этому адресу. Откроется окно </w:t>
      </w:r>
      <w:proofErr w:type="spellStart"/>
      <w:r w:rsidR="00EF0064" w:rsidRPr="00AE3DD3">
        <w:rPr>
          <w:lang w:val="en-US"/>
        </w:rPr>
        <w:t>MyPhpAdmin</w:t>
      </w:r>
      <w:proofErr w:type="spellEnd"/>
      <w:r w:rsidR="00EF0064" w:rsidRPr="00AE3DD3">
        <w:rPr>
          <w:lang w:val="en-US"/>
        </w:rPr>
        <w:t xml:space="preserve"> (</w:t>
      </w:r>
      <w:r w:rsidR="00EF0064" w:rsidRPr="00AE3DD3">
        <w:rPr>
          <w:lang w:val="en-US"/>
        </w:rPr>
        <w:fldChar w:fldCharType="begin"/>
      </w:r>
      <w:r w:rsidR="00EF0064" w:rsidRPr="00AE3DD3">
        <w:rPr>
          <w:lang w:val="en-US"/>
        </w:rPr>
        <w:instrText xml:space="preserve"> REF _Ref325891099 \h </w:instrText>
      </w:r>
      <w:r w:rsidR="00AE3DD3">
        <w:rPr>
          <w:lang w:val="en-US"/>
        </w:rPr>
        <w:instrText xml:space="preserve"> \* MERGEFORMAT </w:instrText>
      </w:r>
      <w:r w:rsidR="00EF0064" w:rsidRPr="00AE3DD3">
        <w:rPr>
          <w:lang w:val="en-US"/>
        </w:rPr>
      </w:r>
      <w:r w:rsidR="00EF0064" w:rsidRPr="00AE3DD3">
        <w:rPr>
          <w:lang w:val="en-US"/>
        </w:rPr>
        <w:fldChar w:fldCharType="separate"/>
      </w:r>
      <w:r w:rsidR="00AE3DD3" w:rsidRPr="00AE3DD3">
        <w:t xml:space="preserve">Рис.  </w:t>
      </w:r>
      <w:r w:rsidR="00AE3DD3">
        <w:rPr>
          <w:noProof/>
        </w:rPr>
        <w:t>30</w:t>
      </w:r>
      <w:r w:rsidR="00EF0064" w:rsidRPr="00AE3DD3">
        <w:rPr>
          <w:lang w:val="en-US"/>
        </w:rPr>
        <w:fldChar w:fldCharType="end"/>
      </w:r>
      <w:r w:rsidR="00EF0064" w:rsidRPr="00AE3DD3">
        <w:rPr>
          <w:lang w:val="en-US"/>
        </w:rPr>
        <w:t>).</w:t>
      </w:r>
    </w:p>
    <w:p w:rsidR="006C3286" w:rsidRPr="00AE3DD3" w:rsidRDefault="006C3286" w:rsidP="00136EDB">
      <w:pPr>
        <w:ind w:firstLine="0"/>
        <w:jc w:val="center"/>
        <w:rPr>
          <w:lang w:val="en-US"/>
        </w:rPr>
      </w:pPr>
      <w:r w:rsidRPr="00AE3DD3">
        <w:rPr>
          <w:noProof/>
          <w:lang w:eastAsia="ru-RU"/>
        </w:rPr>
        <w:drawing>
          <wp:inline distT="0" distB="0" distL="0" distR="0" wp14:anchorId="7CD6911A" wp14:editId="4E89980B">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789652"/>
                    </a:xfrm>
                    <a:prstGeom prst="rect">
                      <a:avLst/>
                    </a:prstGeom>
                  </pic:spPr>
                </pic:pic>
              </a:graphicData>
            </a:graphic>
          </wp:inline>
        </w:drawing>
      </w:r>
    </w:p>
    <w:p w:rsidR="006C3286" w:rsidRPr="00AE3DD3" w:rsidRDefault="006C3286" w:rsidP="006C3286">
      <w:pPr>
        <w:pStyle w:val="afb"/>
      </w:pPr>
      <w:bookmarkStart w:id="56" w:name="_Ref325891099"/>
      <w:r w:rsidRPr="00AE3DD3">
        <w:t xml:space="preserve">Рис.  </w:t>
      </w:r>
      <w:r w:rsidR="00604B56">
        <w:fldChar w:fldCharType="begin"/>
      </w:r>
      <w:r w:rsidR="00604B56">
        <w:instrText xml:space="preserve"> SEQ Рис._ \* ARABIC </w:instrText>
      </w:r>
      <w:r w:rsidR="00604B56">
        <w:fldChar w:fldCharType="separate"/>
      </w:r>
      <w:r w:rsidR="00AE3DD3">
        <w:rPr>
          <w:noProof/>
        </w:rPr>
        <w:t>30</w:t>
      </w:r>
      <w:r w:rsidR="00604B56">
        <w:rPr>
          <w:noProof/>
        </w:rPr>
        <w:fldChar w:fldCharType="end"/>
      </w:r>
      <w:bookmarkEnd w:id="56"/>
      <w:r w:rsidRPr="00AE3DD3">
        <w:t xml:space="preserve">. Вид страницы приветствия программы </w:t>
      </w:r>
      <w:proofErr w:type="spellStart"/>
      <w:r w:rsidRPr="00AE3DD3">
        <w:rPr>
          <w:lang w:val="en-US"/>
        </w:rPr>
        <w:t>MyPhpAdmin</w:t>
      </w:r>
      <w:proofErr w:type="spellEnd"/>
    </w:p>
    <w:p w:rsidR="006C3286" w:rsidRPr="00AE3DD3" w:rsidRDefault="006C3286" w:rsidP="006C3286">
      <w:r w:rsidRPr="00AE3DD3">
        <w:t xml:space="preserve">7. Нажать на вкладку </w:t>
      </w:r>
      <w:r w:rsidRPr="00AE3DD3">
        <w:rPr>
          <w:lang w:val="en-US"/>
        </w:rPr>
        <w:t>SQL</w:t>
      </w:r>
      <w:r w:rsidRPr="00AE3DD3">
        <w:t xml:space="preserve"> и прописать туда запрос «</w:t>
      </w:r>
      <w:r w:rsidRPr="00AE3DD3">
        <w:rPr>
          <w:lang w:val="en-US"/>
        </w:rPr>
        <w:t>create</w:t>
      </w:r>
      <w:r w:rsidRPr="00AE3DD3">
        <w:t xml:space="preserve"> </w:t>
      </w:r>
      <w:r w:rsidRPr="00AE3DD3">
        <w:rPr>
          <w:lang w:val="en-US"/>
        </w:rPr>
        <w:t>database</w:t>
      </w:r>
      <w:r w:rsidRPr="00AE3DD3">
        <w:t xml:space="preserve"> </w:t>
      </w:r>
      <w:r w:rsidRPr="00AE3DD3">
        <w:rPr>
          <w:lang w:val="en-US"/>
        </w:rPr>
        <w:t>in</w:t>
      </w:r>
      <w:r w:rsidRPr="00AE3DD3">
        <w:t xml:space="preserve">40». Выполнить его. </w:t>
      </w:r>
      <w:proofErr w:type="gramStart"/>
      <w:r w:rsidRPr="00AE3DD3">
        <w:t>В последствии</w:t>
      </w:r>
      <w:proofErr w:type="gramEnd"/>
      <w:r w:rsidRPr="00AE3DD3">
        <w:t xml:space="preserve"> будет создана пустая база данных с </w:t>
      </w:r>
      <w:proofErr w:type="spellStart"/>
      <w:r w:rsidRPr="00AE3DD3">
        <w:t>назаванием</w:t>
      </w:r>
      <w:proofErr w:type="spellEnd"/>
      <w:r w:rsidRPr="00AE3DD3">
        <w:t xml:space="preserve"> “</w:t>
      </w:r>
      <w:r w:rsidRPr="00AE3DD3">
        <w:rPr>
          <w:lang w:val="en-US"/>
        </w:rPr>
        <w:t>in</w:t>
      </w:r>
      <w:r w:rsidRPr="00AE3DD3">
        <w:t>40”.</w:t>
      </w:r>
    </w:p>
    <w:p w:rsidR="004B52DB" w:rsidRPr="00AE3DD3" w:rsidRDefault="00033248" w:rsidP="00033248">
      <w:r w:rsidRPr="00AE3DD3">
        <w:t xml:space="preserve">8. Необходимо произвести импорт таблиц. Для этого </w:t>
      </w:r>
      <w:r w:rsidR="00EF0064" w:rsidRPr="00AE3DD3">
        <w:t>выбираем</w:t>
      </w:r>
      <w:r w:rsidRPr="00AE3DD3">
        <w:t xml:space="preserve"> </w:t>
      </w:r>
      <w:r w:rsidR="00EF0064" w:rsidRPr="00AE3DD3">
        <w:t>на</w:t>
      </w:r>
      <w:r w:rsidRPr="00AE3DD3">
        <w:t xml:space="preserve"> боковой панели созданную базу данных</w:t>
      </w:r>
      <w:r w:rsidR="00EF0064" w:rsidRPr="00AE3DD3">
        <w:t xml:space="preserve"> (</w:t>
      </w:r>
      <w:r w:rsidR="00EF0064" w:rsidRPr="00AE3DD3">
        <w:fldChar w:fldCharType="begin"/>
      </w:r>
      <w:r w:rsidR="00EF0064" w:rsidRPr="00AE3DD3">
        <w:instrText xml:space="preserve"> REF _Ref325891137 \h </w:instrText>
      </w:r>
      <w:r w:rsidR="00AE3DD3">
        <w:instrText xml:space="preserve"> \* MERGEFORMAT </w:instrText>
      </w:r>
      <w:r w:rsidR="00EF0064" w:rsidRPr="00AE3DD3">
        <w:fldChar w:fldCharType="separate"/>
      </w:r>
      <w:r w:rsidR="00AE3DD3" w:rsidRPr="00AE3DD3">
        <w:t xml:space="preserve">Рис.  </w:t>
      </w:r>
      <w:r w:rsidR="00AE3DD3">
        <w:rPr>
          <w:noProof/>
        </w:rPr>
        <w:t>31</w:t>
      </w:r>
      <w:r w:rsidR="00EF0064" w:rsidRPr="00AE3DD3">
        <w:fldChar w:fldCharType="end"/>
      </w:r>
      <w:r w:rsidR="00EF0064" w:rsidRPr="00AE3DD3">
        <w:t>)</w:t>
      </w:r>
      <w:r w:rsidR="0039363E" w:rsidRPr="00AE3DD3">
        <w:t>, затем вкладку «Импорт»</w:t>
      </w:r>
    </w:p>
    <w:p w:rsidR="0039363E" w:rsidRPr="00AE3DD3" w:rsidRDefault="0039363E" w:rsidP="0039363E">
      <w:pPr>
        <w:jc w:val="center"/>
      </w:pPr>
      <w:r w:rsidRPr="00AE3DD3">
        <w:rPr>
          <w:noProof/>
          <w:lang w:eastAsia="ru-RU"/>
        </w:rPr>
        <w:drawing>
          <wp:inline distT="0" distB="0" distL="0" distR="0" wp14:anchorId="0F9AB2BE" wp14:editId="3CC7E735">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124200" cy="3105150"/>
                    </a:xfrm>
                    <a:prstGeom prst="rect">
                      <a:avLst/>
                    </a:prstGeom>
                  </pic:spPr>
                </pic:pic>
              </a:graphicData>
            </a:graphic>
          </wp:inline>
        </w:drawing>
      </w:r>
    </w:p>
    <w:p w:rsidR="0039363E" w:rsidRPr="00AE3DD3" w:rsidRDefault="0039363E" w:rsidP="0039363E">
      <w:pPr>
        <w:pStyle w:val="afb"/>
      </w:pPr>
      <w:bookmarkStart w:id="57" w:name="_Ref325891137"/>
      <w:r w:rsidRPr="00AE3DD3">
        <w:t xml:space="preserve">Рис.  </w:t>
      </w:r>
      <w:r w:rsidR="00604B56">
        <w:fldChar w:fldCharType="begin"/>
      </w:r>
      <w:r w:rsidR="00604B56">
        <w:instrText xml:space="preserve"> SEQ Рис._ \* ARABIC </w:instrText>
      </w:r>
      <w:r w:rsidR="00604B56">
        <w:fldChar w:fldCharType="separate"/>
      </w:r>
      <w:r w:rsidR="00AE3DD3">
        <w:rPr>
          <w:noProof/>
        </w:rPr>
        <w:t>31</w:t>
      </w:r>
      <w:r w:rsidR="00604B56">
        <w:rPr>
          <w:noProof/>
        </w:rPr>
        <w:fldChar w:fldCharType="end"/>
      </w:r>
      <w:bookmarkEnd w:id="57"/>
      <w:r w:rsidR="00EF0064" w:rsidRPr="00AE3DD3">
        <w:rPr>
          <w:noProof/>
        </w:rPr>
        <w:t>.</w:t>
      </w:r>
      <w:r w:rsidRPr="00AE3DD3">
        <w:t xml:space="preserve"> Созданная база данных</w:t>
      </w:r>
    </w:p>
    <w:p w:rsidR="0039363E" w:rsidRPr="00AE3DD3" w:rsidRDefault="0039363E" w:rsidP="0039363E">
      <w:r w:rsidRPr="00AE3DD3">
        <w:lastRenderedPageBreak/>
        <w:t>Затем нажимаем кнопку “</w:t>
      </w:r>
      <w:r w:rsidRPr="00AE3DD3">
        <w:rPr>
          <w:lang w:val="en-US"/>
        </w:rPr>
        <w:t>choose</w:t>
      </w:r>
      <w:r w:rsidRPr="00AE3DD3">
        <w:t>” для выбора файла</w:t>
      </w:r>
      <w:r w:rsidR="00EF0064" w:rsidRPr="00AE3DD3">
        <w:t xml:space="preserve"> (</w:t>
      </w:r>
      <w:r w:rsidR="00EF0064" w:rsidRPr="00AE3DD3">
        <w:fldChar w:fldCharType="begin"/>
      </w:r>
      <w:r w:rsidR="00EF0064" w:rsidRPr="00AE3DD3">
        <w:instrText xml:space="preserve"> REF _Ref325891182 \h </w:instrText>
      </w:r>
      <w:r w:rsidR="00AE3DD3">
        <w:instrText xml:space="preserve"> \* MERGEFORMAT </w:instrText>
      </w:r>
      <w:r w:rsidR="00EF0064" w:rsidRPr="00AE3DD3">
        <w:fldChar w:fldCharType="separate"/>
      </w:r>
      <w:r w:rsidR="00AE3DD3" w:rsidRPr="00AE3DD3">
        <w:t xml:space="preserve">Рис.  </w:t>
      </w:r>
      <w:r w:rsidR="00AE3DD3">
        <w:rPr>
          <w:noProof/>
        </w:rPr>
        <w:t>32</w:t>
      </w:r>
      <w:r w:rsidR="00EF0064" w:rsidRPr="00AE3DD3">
        <w:fldChar w:fldCharType="end"/>
      </w:r>
      <w:r w:rsidR="00EF0064" w:rsidRPr="00AE3DD3">
        <w:t>)</w:t>
      </w:r>
      <w:r w:rsidRPr="00AE3DD3">
        <w:t>. Нужно импортировать файл по адресу C:\xampp\htdocs\in40\!database\in40.</w:t>
      </w:r>
      <w:proofErr w:type="spellStart"/>
      <w:r w:rsidRPr="00AE3DD3">
        <w:rPr>
          <w:lang w:val="en-US"/>
        </w:rPr>
        <w:t>sql</w:t>
      </w:r>
      <w:proofErr w:type="spellEnd"/>
      <w:r w:rsidR="00EF0064" w:rsidRPr="00AE3DD3">
        <w:t>.</w:t>
      </w:r>
    </w:p>
    <w:p w:rsidR="0039363E" w:rsidRPr="00AE3DD3" w:rsidRDefault="0039363E" w:rsidP="00136EDB">
      <w:pPr>
        <w:ind w:firstLine="0"/>
      </w:pPr>
      <w:r w:rsidRPr="00AE3DD3">
        <w:rPr>
          <w:noProof/>
          <w:lang w:eastAsia="ru-RU"/>
        </w:rPr>
        <w:drawing>
          <wp:inline distT="0" distB="0" distL="0" distR="0" wp14:anchorId="5BFDC155" wp14:editId="30EEB4FE">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0425" cy="5560910"/>
                    </a:xfrm>
                    <a:prstGeom prst="rect">
                      <a:avLst/>
                    </a:prstGeom>
                  </pic:spPr>
                </pic:pic>
              </a:graphicData>
            </a:graphic>
          </wp:inline>
        </w:drawing>
      </w:r>
    </w:p>
    <w:p w:rsidR="0039363E" w:rsidRPr="00AE3DD3" w:rsidRDefault="0039363E" w:rsidP="0039363E">
      <w:pPr>
        <w:pStyle w:val="afb"/>
      </w:pPr>
      <w:bookmarkStart w:id="58" w:name="_Ref325891182"/>
      <w:r w:rsidRPr="00AE3DD3">
        <w:t xml:space="preserve">Рис.  </w:t>
      </w:r>
      <w:r w:rsidR="00604B56">
        <w:fldChar w:fldCharType="begin"/>
      </w:r>
      <w:r w:rsidR="00604B56">
        <w:instrText xml:space="preserve"> SEQ Рис._ \* ARABIC </w:instrText>
      </w:r>
      <w:r w:rsidR="00604B56">
        <w:fldChar w:fldCharType="separate"/>
      </w:r>
      <w:r w:rsidR="00AE3DD3">
        <w:rPr>
          <w:noProof/>
        </w:rPr>
        <w:t>32</w:t>
      </w:r>
      <w:r w:rsidR="00604B56">
        <w:rPr>
          <w:noProof/>
        </w:rPr>
        <w:fldChar w:fldCharType="end"/>
      </w:r>
      <w:bookmarkEnd w:id="58"/>
      <w:r w:rsidRPr="00AE3DD3">
        <w:t>. Окно импорта базы данных.</w:t>
      </w:r>
    </w:p>
    <w:p w:rsidR="0039363E" w:rsidRPr="00AE3DD3" w:rsidRDefault="0039363E" w:rsidP="0039363E">
      <w:r w:rsidRPr="00AE3DD3">
        <w:t xml:space="preserve">После успешного импорта появится </w:t>
      </w:r>
      <w:r w:rsidR="00EF0064" w:rsidRPr="00AE3DD3">
        <w:t>уведомительное сообщение (</w:t>
      </w:r>
      <w:r w:rsidR="00EF0064" w:rsidRPr="00AE3DD3">
        <w:fldChar w:fldCharType="begin"/>
      </w:r>
      <w:r w:rsidR="00EF0064" w:rsidRPr="00AE3DD3">
        <w:instrText xml:space="preserve"> REF _Ref325891214 \h </w:instrText>
      </w:r>
      <w:r w:rsidR="00AE3DD3">
        <w:instrText xml:space="preserve"> \* MERGEFORMAT </w:instrText>
      </w:r>
      <w:r w:rsidR="00EF0064" w:rsidRPr="00AE3DD3">
        <w:fldChar w:fldCharType="separate"/>
      </w:r>
      <w:r w:rsidR="00AE3DD3" w:rsidRPr="00AE3DD3">
        <w:t xml:space="preserve">Рис.  </w:t>
      </w:r>
      <w:r w:rsidR="00AE3DD3">
        <w:rPr>
          <w:noProof/>
        </w:rPr>
        <w:t>33</w:t>
      </w:r>
      <w:r w:rsidR="00EF0064" w:rsidRPr="00AE3DD3">
        <w:fldChar w:fldCharType="end"/>
      </w:r>
      <w:r w:rsidR="00EF0064" w:rsidRPr="00AE3DD3">
        <w:t>).</w:t>
      </w:r>
    </w:p>
    <w:p w:rsidR="0039363E" w:rsidRPr="00AE3DD3" w:rsidRDefault="0039363E" w:rsidP="0039363E">
      <w:r w:rsidRPr="00AE3DD3">
        <w:rPr>
          <w:noProof/>
          <w:lang w:eastAsia="ru-RU"/>
        </w:rPr>
        <w:drawing>
          <wp:inline distT="0" distB="0" distL="0" distR="0" wp14:anchorId="50A24951" wp14:editId="7CE3887B">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10100" cy="476250"/>
                    </a:xfrm>
                    <a:prstGeom prst="rect">
                      <a:avLst/>
                    </a:prstGeom>
                  </pic:spPr>
                </pic:pic>
              </a:graphicData>
            </a:graphic>
          </wp:inline>
        </w:drawing>
      </w:r>
      <w:r w:rsidRPr="00AE3DD3">
        <w:t xml:space="preserve"> </w:t>
      </w:r>
    </w:p>
    <w:p w:rsidR="0039363E" w:rsidRPr="00AE3DD3" w:rsidRDefault="0039363E" w:rsidP="0039363E">
      <w:pPr>
        <w:pStyle w:val="afb"/>
      </w:pPr>
      <w:bookmarkStart w:id="59" w:name="_Ref325891214"/>
      <w:r w:rsidRPr="00AE3DD3">
        <w:t xml:space="preserve">Рис.  </w:t>
      </w:r>
      <w:r w:rsidR="00604B56">
        <w:fldChar w:fldCharType="begin"/>
      </w:r>
      <w:r w:rsidR="00604B56">
        <w:instrText xml:space="preserve"> SEQ Рис._ \* ARABIC </w:instrText>
      </w:r>
      <w:r w:rsidR="00604B56">
        <w:fldChar w:fldCharType="separate"/>
      </w:r>
      <w:r w:rsidR="00AE3DD3">
        <w:rPr>
          <w:noProof/>
        </w:rPr>
        <w:t>33</w:t>
      </w:r>
      <w:r w:rsidR="00604B56">
        <w:rPr>
          <w:noProof/>
        </w:rPr>
        <w:fldChar w:fldCharType="end"/>
      </w:r>
      <w:bookmarkEnd w:id="59"/>
      <w:r w:rsidRPr="00AE3DD3">
        <w:t>. Завершение импорта</w:t>
      </w:r>
    </w:p>
    <w:p w:rsidR="001F0698" w:rsidRPr="00AE3DD3" w:rsidRDefault="001F0698" w:rsidP="001F0698">
      <w:r w:rsidRPr="00AE3DD3">
        <w:t>9. Необходимо набрать в адресной строке браузера «http://localhost/in40/forum.php», после чего появится главная страница форума</w:t>
      </w:r>
      <w:r w:rsidR="00EF0064" w:rsidRPr="00AE3DD3">
        <w:t xml:space="preserve"> (</w:t>
      </w:r>
      <w:r w:rsidR="00EF0064" w:rsidRPr="00AE3DD3">
        <w:fldChar w:fldCharType="begin"/>
      </w:r>
      <w:r w:rsidR="00EF0064" w:rsidRPr="00AE3DD3">
        <w:instrText xml:space="preserve"> REF _Ref325891250 \h </w:instrText>
      </w:r>
      <w:r w:rsidR="00AE3DD3">
        <w:instrText xml:space="preserve"> \* MERGEFORMAT </w:instrText>
      </w:r>
      <w:r w:rsidR="00EF0064" w:rsidRPr="00AE3DD3">
        <w:fldChar w:fldCharType="separate"/>
      </w:r>
      <w:r w:rsidR="00AE3DD3" w:rsidRPr="00AE3DD3">
        <w:t xml:space="preserve">Рис.  </w:t>
      </w:r>
      <w:r w:rsidR="00AE3DD3">
        <w:rPr>
          <w:noProof/>
        </w:rPr>
        <w:t>34</w:t>
      </w:r>
      <w:r w:rsidR="00EF0064" w:rsidRPr="00AE3DD3">
        <w:fldChar w:fldCharType="end"/>
      </w:r>
      <w:r w:rsidR="00EF0064" w:rsidRPr="00AE3DD3">
        <w:t>)</w:t>
      </w:r>
      <w:r w:rsidRPr="00AE3DD3">
        <w:t>. Развертывание системы завершено.</w:t>
      </w:r>
    </w:p>
    <w:p w:rsidR="00EF0064" w:rsidRPr="00AE3DD3" w:rsidRDefault="001D0237" w:rsidP="00596842">
      <w:pPr>
        <w:pStyle w:val="afb"/>
        <w:ind w:firstLine="0"/>
      </w:pPr>
      <w:r w:rsidRPr="00AE3DD3">
        <w:rPr>
          <w:noProof/>
          <w:lang w:eastAsia="ru-RU"/>
        </w:rPr>
        <w:lastRenderedPageBreak/>
        <w:drawing>
          <wp:inline distT="0" distB="0" distL="0" distR="0" wp14:anchorId="3FF7D1A4" wp14:editId="21325D44">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1708125"/>
                    </a:xfrm>
                    <a:prstGeom prst="rect">
                      <a:avLst/>
                    </a:prstGeom>
                  </pic:spPr>
                </pic:pic>
              </a:graphicData>
            </a:graphic>
          </wp:inline>
        </w:drawing>
      </w:r>
    </w:p>
    <w:p w:rsidR="00DD735A" w:rsidRPr="00AE3DD3" w:rsidRDefault="001F0698" w:rsidP="001F0698">
      <w:pPr>
        <w:pStyle w:val="afb"/>
      </w:pPr>
      <w:bookmarkStart w:id="60" w:name="_Ref325891250"/>
      <w:r w:rsidRPr="00AE3DD3">
        <w:t xml:space="preserve">Рис.  </w:t>
      </w:r>
      <w:r w:rsidR="00604B56">
        <w:fldChar w:fldCharType="begin"/>
      </w:r>
      <w:r w:rsidR="00604B56">
        <w:instrText xml:space="preserve"> SEQ Рис._ \* AR</w:instrText>
      </w:r>
      <w:r w:rsidR="00604B56">
        <w:instrText xml:space="preserve">ABIC </w:instrText>
      </w:r>
      <w:r w:rsidR="00604B56">
        <w:fldChar w:fldCharType="separate"/>
      </w:r>
      <w:r w:rsidR="00AE3DD3">
        <w:rPr>
          <w:noProof/>
        </w:rPr>
        <w:t>34</w:t>
      </w:r>
      <w:r w:rsidR="00604B56">
        <w:rPr>
          <w:noProof/>
        </w:rPr>
        <w:fldChar w:fldCharType="end"/>
      </w:r>
      <w:bookmarkEnd w:id="60"/>
      <w:r w:rsidRPr="00AE3DD3">
        <w:t xml:space="preserve">. Главная страница форума. </w:t>
      </w:r>
    </w:p>
    <w:p w:rsidR="00DD735A" w:rsidRPr="00AE3DD3" w:rsidRDefault="00DD735A" w:rsidP="00DD735A">
      <w:r w:rsidRPr="00AE3DD3">
        <w:t xml:space="preserve">В системе есть файл </w:t>
      </w:r>
      <w:r w:rsidRPr="00AE3DD3">
        <w:rPr>
          <w:lang w:val="en-US"/>
        </w:rPr>
        <w:t>C</w:t>
      </w:r>
      <w:r w:rsidRPr="00AE3DD3">
        <w:t>:\</w:t>
      </w:r>
      <w:proofErr w:type="spellStart"/>
      <w:r w:rsidRPr="00AE3DD3">
        <w:rPr>
          <w:lang w:val="en-US"/>
        </w:rPr>
        <w:t>xampp</w:t>
      </w:r>
      <w:proofErr w:type="spellEnd"/>
      <w:r w:rsidRPr="00AE3DD3">
        <w:t>\</w:t>
      </w:r>
      <w:proofErr w:type="spellStart"/>
      <w:r w:rsidRPr="00AE3DD3">
        <w:rPr>
          <w:lang w:val="en-US"/>
        </w:rPr>
        <w:t>htdocs</w:t>
      </w:r>
      <w:proofErr w:type="spellEnd"/>
      <w:r w:rsidRPr="00AE3DD3">
        <w:t>\</w:t>
      </w:r>
      <w:r w:rsidRPr="00AE3DD3">
        <w:rPr>
          <w:lang w:val="en-US"/>
        </w:rPr>
        <w:t>in</w:t>
      </w:r>
      <w:r w:rsidRPr="00AE3DD3">
        <w:t>40\</w:t>
      </w:r>
      <w:r w:rsidRPr="00AE3DD3">
        <w:rPr>
          <w:lang w:val="en-US"/>
        </w:rPr>
        <w:t>settings</w:t>
      </w:r>
      <w:r w:rsidRPr="00AE3DD3">
        <w:t>\</w:t>
      </w:r>
      <w:r w:rsidRPr="00AE3DD3">
        <w:rPr>
          <w:lang w:val="en-US"/>
        </w:rPr>
        <w:t>settings</w:t>
      </w:r>
      <w:r w:rsidRPr="00AE3DD3">
        <w:t>.</w:t>
      </w:r>
      <w:proofErr w:type="spellStart"/>
      <w:r w:rsidRPr="00AE3DD3">
        <w:rPr>
          <w:lang w:val="en-US"/>
        </w:rPr>
        <w:t>php</w:t>
      </w:r>
      <w:proofErr w:type="spellEnd"/>
      <w:r w:rsidRPr="00AE3DD3">
        <w:t>, в котором есть настройки:</w:t>
      </w:r>
    </w:p>
    <w:p w:rsidR="00DD735A" w:rsidRPr="00AE3DD3" w:rsidRDefault="00DD735A" w:rsidP="00DD735A">
      <w:pPr>
        <w:rPr>
          <w:lang w:val="en-US"/>
        </w:rPr>
      </w:pPr>
      <w:proofErr w:type="gramStart"/>
      <w:r w:rsidRPr="00AE3DD3">
        <w:rPr>
          <w:lang w:val="en-US"/>
        </w:rPr>
        <w:t>define(</w:t>
      </w:r>
      <w:proofErr w:type="gramEnd"/>
      <w:r w:rsidRPr="00AE3DD3">
        <w:rPr>
          <w:lang w:val="en-US"/>
        </w:rPr>
        <w:t>"host", "</w:t>
      </w:r>
      <w:proofErr w:type="spellStart"/>
      <w:r w:rsidRPr="00AE3DD3">
        <w:rPr>
          <w:lang w:val="en-US"/>
        </w:rPr>
        <w:t>localhost</w:t>
      </w:r>
      <w:proofErr w:type="spellEnd"/>
      <w:r w:rsidRPr="00AE3DD3">
        <w:rPr>
          <w:lang w:val="en-US"/>
        </w:rPr>
        <w:t>");</w:t>
      </w:r>
      <w:r w:rsidRPr="00AE3DD3">
        <w:rPr>
          <w:lang w:val="en-US"/>
        </w:rPr>
        <w:tab/>
      </w:r>
      <w:r w:rsidRPr="00AE3DD3">
        <w:rPr>
          <w:lang w:val="en-US"/>
        </w:rPr>
        <w:tab/>
      </w:r>
      <w:r w:rsidRPr="00AE3DD3">
        <w:rPr>
          <w:lang w:val="en-US"/>
        </w:rPr>
        <w:tab/>
        <w:t>(1)</w:t>
      </w:r>
    </w:p>
    <w:p w:rsidR="00DD735A" w:rsidRPr="00AE3DD3" w:rsidRDefault="00DD735A" w:rsidP="00DD735A">
      <w:pPr>
        <w:rPr>
          <w:lang w:val="en-US"/>
        </w:rPr>
      </w:pPr>
      <w:proofErr w:type="gramStart"/>
      <w:r w:rsidRPr="00AE3DD3">
        <w:rPr>
          <w:lang w:val="en-US"/>
        </w:rPr>
        <w:t>define(</w:t>
      </w:r>
      <w:proofErr w:type="gramEnd"/>
      <w:r w:rsidRPr="00AE3DD3">
        <w:rPr>
          <w:lang w:val="en-US"/>
        </w:rPr>
        <w:t>"user", "root");</w:t>
      </w:r>
      <w:r w:rsidRPr="00AE3DD3">
        <w:rPr>
          <w:lang w:val="en-US"/>
        </w:rPr>
        <w:tab/>
      </w:r>
      <w:r w:rsidRPr="00AE3DD3">
        <w:rPr>
          <w:lang w:val="en-US"/>
        </w:rPr>
        <w:tab/>
      </w:r>
      <w:r w:rsidRPr="00AE3DD3">
        <w:rPr>
          <w:lang w:val="en-US"/>
        </w:rPr>
        <w:tab/>
      </w:r>
      <w:r w:rsidRPr="00AE3DD3">
        <w:rPr>
          <w:lang w:val="en-US"/>
        </w:rPr>
        <w:tab/>
        <w:t>(2)</w:t>
      </w:r>
    </w:p>
    <w:p w:rsidR="00DD735A" w:rsidRPr="00AE3DD3" w:rsidRDefault="00DD735A" w:rsidP="00DD735A">
      <w:pPr>
        <w:rPr>
          <w:lang w:val="en-US"/>
        </w:rPr>
      </w:pPr>
      <w:proofErr w:type="gramStart"/>
      <w:r w:rsidRPr="00AE3DD3">
        <w:rPr>
          <w:lang w:val="en-US"/>
        </w:rPr>
        <w:t>define(</w:t>
      </w:r>
      <w:proofErr w:type="gramEnd"/>
      <w:r w:rsidRPr="00AE3DD3">
        <w:rPr>
          <w:lang w:val="en-US"/>
        </w:rPr>
        <w:t>"pass", "");</w:t>
      </w:r>
      <w:r w:rsidRPr="00AE3DD3">
        <w:rPr>
          <w:lang w:val="en-US"/>
        </w:rPr>
        <w:tab/>
      </w:r>
      <w:r w:rsidRPr="00AE3DD3">
        <w:rPr>
          <w:lang w:val="en-US"/>
        </w:rPr>
        <w:tab/>
      </w:r>
      <w:r w:rsidRPr="00AE3DD3">
        <w:rPr>
          <w:lang w:val="en-US"/>
        </w:rPr>
        <w:tab/>
      </w:r>
      <w:r w:rsidRPr="00AE3DD3">
        <w:rPr>
          <w:lang w:val="en-US"/>
        </w:rPr>
        <w:tab/>
      </w:r>
      <w:r w:rsidRPr="00AE3DD3">
        <w:rPr>
          <w:lang w:val="en-US"/>
        </w:rPr>
        <w:tab/>
        <w:t>(3)</w:t>
      </w:r>
    </w:p>
    <w:p w:rsidR="00DD735A" w:rsidRPr="00AE3DD3" w:rsidRDefault="00DD735A" w:rsidP="00DD735A">
      <w:pPr>
        <w:rPr>
          <w:lang w:val="en-US"/>
        </w:rPr>
      </w:pPr>
    </w:p>
    <w:p w:rsidR="00DD735A" w:rsidRPr="00AE3DD3" w:rsidRDefault="00DD735A" w:rsidP="00DD735A">
      <w:pPr>
        <w:rPr>
          <w:lang w:val="en-US"/>
        </w:rPr>
      </w:pPr>
      <w:proofErr w:type="gramStart"/>
      <w:r w:rsidRPr="00AE3DD3">
        <w:rPr>
          <w:lang w:val="en-US"/>
        </w:rPr>
        <w:t>define(</w:t>
      </w:r>
      <w:proofErr w:type="gramEnd"/>
      <w:r w:rsidRPr="00AE3DD3">
        <w:rPr>
          <w:lang w:val="en-US"/>
        </w:rPr>
        <w:t>"site", "http://localhost/in40/");</w:t>
      </w:r>
      <w:r w:rsidRPr="00AE3DD3">
        <w:rPr>
          <w:lang w:val="en-US"/>
        </w:rPr>
        <w:tab/>
        <w:t>(4)</w:t>
      </w:r>
    </w:p>
    <w:p w:rsidR="00DD735A" w:rsidRPr="00AE3DD3" w:rsidRDefault="00DD735A" w:rsidP="00DD735A">
      <w:pPr>
        <w:rPr>
          <w:lang w:val="en-US"/>
        </w:rPr>
      </w:pPr>
      <w:proofErr w:type="gramStart"/>
      <w:r w:rsidRPr="00AE3DD3">
        <w:rPr>
          <w:lang w:val="en-US"/>
        </w:rPr>
        <w:t>define(</w:t>
      </w:r>
      <w:proofErr w:type="gramEnd"/>
      <w:r w:rsidRPr="00AE3DD3">
        <w:rPr>
          <w:lang w:val="en-US"/>
        </w:rPr>
        <w:t>'</w:t>
      </w:r>
      <w:proofErr w:type="spellStart"/>
      <w:r w:rsidRPr="00AE3DD3">
        <w:rPr>
          <w:lang w:val="en-US"/>
        </w:rPr>
        <w:t>site_name</w:t>
      </w:r>
      <w:proofErr w:type="spellEnd"/>
      <w:r w:rsidRPr="00AE3DD3">
        <w:rPr>
          <w:lang w:val="en-US"/>
        </w:rPr>
        <w:t>', '</w:t>
      </w:r>
      <w:r w:rsidRPr="00AE3DD3">
        <w:t>Сайт</w:t>
      </w:r>
      <w:r w:rsidRPr="00AE3DD3">
        <w:rPr>
          <w:lang w:val="en-US"/>
        </w:rPr>
        <w:t>');</w:t>
      </w:r>
      <w:r w:rsidRPr="00AE3DD3">
        <w:rPr>
          <w:lang w:val="en-US"/>
        </w:rPr>
        <w:tab/>
      </w:r>
      <w:r w:rsidRPr="00AE3DD3">
        <w:rPr>
          <w:lang w:val="en-US"/>
        </w:rPr>
        <w:tab/>
      </w:r>
      <w:r w:rsidRPr="00AE3DD3">
        <w:rPr>
          <w:lang w:val="en-US"/>
        </w:rPr>
        <w:tab/>
        <w:t>(5)</w:t>
      </w:r>
    </w:p>
    <w:p w:rsidR="00DD735A" w:rsidRPr="00AE3DD3" w:rsidRDefault="00DD735A" w:rsidP="00DD735A">
      <w:pPr>
        <w:rPr>
          <w:lang w:val="en-US"/>
        </w:rPr>
      </w:pPr>
      <w:proofErr w:type="gramStart"/>
      <w:r w:rsidRPr="00AE3DD3">
        <w:rPr>
          <w:lang w:val="en-US"/>
        </w:rPr>
        <w:t>define(</w:t>
      </w:r>
      <w:proofErr w:type="gramEnd"/>
      <w:r w:rsidRPr="00AE3DD3">
        <w:rPr>
          <w:lang w:val="en-US"/>
        </w:rPr>
        <w:t>'</w:t>
      </w:r>
      <w:proofErr w:type="spellStart"/>
      <w:r w:rsidRPr="00AE3DD3">
        <w:rPr>
          <w:lang w:val="en-US"/>
        </w:rPr>
        <w:t>current_theme</w:t>
      </w:r>
      <w:proofErr w:type="spellEnd"/>
      <w:r w:rsidRPr="00AE3DD3">
        <w:rPr>
          <w:lang w:val="en-US"/>
        </w:rPr>
        <w:t xml:space="preserve">', 'default') </w:t>
      </w:r>
      <w:r w:rsidRPr="00AE3DD3">
        <w:rPr>
          <w:lang w:val="en-US"/>
        </w:rPr>
        <w:tab/>
      </w:r>
      <w:r w:rsidRPr="00AE3DD3">
        <w:rPr>
          <w:lang w:val="en-US"/>
        </w:rPr>
        <w:tab/>
        <w:t>(6)</w:t>
      </w:r>
    </w:p>
    <w:p w:rsidR="00DD735A" w:rsidRPr="00AE3DD3" w:rsidRDefault="00DD735A" w:rsidP="00DD735A">
      <w:r w:rsidRPr="00AE3DD3">
        <w:t xml:space="preserve">(1) – имя хоста сервера </w:t>
      </w:r>
      <w:r w:rsidRPr="00AE3DD3">
        <w:rPr>
          <w:lang w:val="en-US"/>
        </w:rPr>
        <w:t>apache</w:t>
      </w:r>
    </w:p>
    <w:p w:rsidR="00DD735A" w:rsidRPr="00AE3DD3" w:rsidRDefault="00DD735A" w:rsidP="00DD735A">
      <w:r w:rsidRPr="00AE3DD3">
        <w:t xml:space="preserve">(2) – имя пользователя в </w:t>
      </w:r>
      <w:proofErr w:type="spellStart"/>
      <w:r w:rsidRPr="00AE3DD3">
        <w:rPr>
          <w:lang w:val="en-US"/>
        </w:rPr>
        <w:t>MySQLServer</w:t>
      </w:r>
      <w:proofErr w:type="spellEnd"/>
    </w:p>
    <w:p w:rsidR="00DD735A" w:rsidRPr="00AE3DD3" w:rsidRDefault="00DD735A" w:rsidP="00DD735A">
      <w:r w:rsidRPr="00AE3DD3">
        <w:t>(3) – пароль</w:t>
      </w:r>
    </w:p>
    <w:p w:rsidR="00DD735A" w:rsidRPr="00AE3DD3" w:rsidRDefault="00DD735A" w:rsidP="00DD735A">
      <w:r w:rsidRPr="00AE3DD3">
        <w:t>(4) – адрес сайта</w:t>
      </w:r>
    </w:p>
    <w:p w:rsidR="00DD735A" w:rsidRPr="00AE3DD3" w:rsidRDefault="00DD735A" w:rsidP="00DD735A">
      <w:r w:rsidRPr="00AE3DD3">
        <w:t>(5) – название сайта</w:t>
      </w:r>
    </w:p>
    <w:p w:rsidR="00DD735A" w:rsidRPr="00AE3DD3" w:rsidRDefault="00DD735A" w:rsidP="00DD735A">
      <w:r w:rsidRPr="00AE3DD3">
        <w:t>(6) – текущая тема</w:t>
      </w:r>
    </w:p>
    <w:p w:rsidR="00DD735A" w:rsidRPr="00AE3DD3" w:rsidRDefault="00DD735A" w:rsidP="00DD735A">
      <w:r w:rsidRPr="00AE3DD3">
        <w:t>Все настройки имеют вид «ключ – значение». Чтобы изменить значение настройки, необходимо изменить второй параметр.</w:t>
      </w:r>
    </w:p>
    <w:p w:rsidR="007B2031" w:rsidRPr="00AE3DD3" w:rsidRDefault="007B2031" w:rsidP="00DD735A">
      <w:r w:rsidRPr="00AE3DD3">
        <w:br w:type="page"/>
      </w:r>
    </w:p>
    <w:p w:rsidR="001F0698" w:rsidRPr="00AE3DD3" w:rsidRDefault="005812FD" w:rsidP="000806AD">
      <w:pPr>
        <w:pStyle w:val="2"/>
      </w:pPr>
      <w:bookmarkStart w:id="61" w:name="_Toc326527051"/>
      <w:r w:rsidRPr="00AE3DD3">
        <w:lastRenderedPageBreak/>
        <w:t>3.</w:t>
      </w:r>
      <w:r w:rsidR="00851ACA" w:rsidRPr="00AE3DD3">
        <w:t>3</w:t>
      </w:r>
      <w:r w:rsidRPr="00AE3DD3">
        <w:t>. Инструкция</w:t>
      </w:r>
      <w:r w:rsidR="001F0698" w:rsidRPr="00AE3DD3">
        <w:t xml:space="preserve"> пользователя</w:t>
      </w:r>
      <w:bookmarkEnd w:id="61"/>
    </w:p>
    <w:p w:rsidR="00006AEE" w:rsidRPr="00AE3DD3" w:rsidRDefault="00006AEE" w:rsidP="00006AEE">
      <w:pPr>
        <w:pStyle w:val="a5"/>
      </w:pPr>
      <w:r w:rsidRPr="00AE3DD3">
        <w:t>Регистрация</w:t>
      </w:r>
    </w:p>
    <w:p w:rsidR="00006AEE" w:rsidRPr="00AE3DD3" w:rsidRDefault="00006AEE" w:rsidP="00006AEE">
      <w:r w:rsidRPr="00AE3DD3">
        <w:t xml:space="preserve">Чтобы зарегистрироваться в системе, необходимо набрать в строке браузера адрес «http://localhost/in40/forum.php» и перейти по нему. Далее нужно перейти </w:t>
      </w:r>
      <w:proofErr w:type="gramStart"/>
      <w:r w:rsidRPr="00AE3DD3">
        <w:t>по</w:t>
      </w:r>
      <w:proofErr w:type="gramEnd"/>
      <w:r w:rsidRPr="00AE3DD3">
        <w:t xml:space="preserve"> </w:t>
      </w:r>
      <w:proofErr w:type="gramStart"/>
      <w:r w:rsidRPr="00AE3DD3">
        <w:t>ссылка</w:t>
      </w:r>
      <w:proofErr w:type="gramEnd"/>
      <w:r w:rsidRPr="00AE3DD3">
        <w:t xml:space="preserve"> «</w:t>
      </w:r>
      <w:r w:rsidR="00EF0064" w:rsidRPr="00AE3DD3">
        <w:t>Р</w:t>
      </w:r>
      <w:r w:rsidRPr="00AE3DD3">
        <w:t>егистрация»</w:t>
      </w:r>
      <w:r w:rsidR="00EF0064" w:rsidRPr="00AE3DD3">
        <w:t xml:space="preserve"> (</w:t>
      </w:r>
      <w:r w:rsidR="00EF0064" w:rsidRPr="00AE3DD3">
        <w:fldChar w:fldCharType="begin"/>
      </w:r>
      <w:r w:rsidR="00EF0064" w:rsidRPr="00AE3DD3">
        <w:instrText xml:space="preserve"> REF _Ref325891284 \h </w:instrText>
      </w:r>
      <w:r w:rsidR="00AE3DD3">
        <w:instrText xml:space="preserve"> \* MERGEFORMAT </w:instrText>
      </w:r>
      <w:r w:rsidR="00EF0064" w:rsidRPr="00AE3DD3">
        <w:fldChar w:fldCharType="separate"/>
      </w:r>
      <w:r w:rsidR="00AE3DD3" w:rsidRPr="00AE3DD3">
        <w:t xml:space="preserve">Рис.  </w:t>
      </w:r>
      <w:r w:rsidR="00AE3DD3">
        <w:rPr>
          <w:noProof/>
        </w:rPr>
        <w:t>35</w:t>
      </w:r>
      <w:r w:rsidR="00EF0064" w:rsidRPr="00AE3DD3">
        <w:fldChar w:fldCharType="end"/>
      </w:r>
      <w:r w:rsidR="00EF0064" w:rsidRPr="00AE3DD3">
        <w:t>)</w:t>
      </w:r>
    </w:p>
    <w:p w:rsidR="00EF0064" w:rsidRPr="00AE3DD3" w:rsidRDefault="001D0237" w:rsidP="00596842">
      <w:pPr>
        <w:pStyle w:val="afb"/>
        <w:ind w:firstLine="0"/>
      </w:pPr>
      <w:r w:rsidRPr="00AE3DD3">
        <w:rPr>
          <w:noProof/>
          <w:lang w:eastAsia="ru-RU"/>
        </w:rPr>
        <w:drawing>
          <wp:inline distT="0" distB="0" distL="0" distR="0" wp14:anchorId="2430C7A1" wp14:editId="7E6741BA">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1014697"/>
                    </a:xfrm>
                    <a:prstGeom prst="rect">
                      <a:avLst/>
                    </a:prstGeom>
                  </pic:spPr>
                </pic:pic>
              </a:graphicData>
            </a:graphic>
          </wp:inline>
        </w:drawing>
      </w:r>
    </w:p>
    <w:p w:rsidR="00006AEE" w:rsidRPr="00AE3DD3" w:rsidRDefault="00006AEE" w:rsidP="00006AEE">
      <w:pPr>
        <w:pStyle w:val="afb"/>
      </w:pPr>
      <w:r w:rsidRPr="00AE3DD3">
        <w:t xml:space="preserve"> </w:t>
      </w:r>
      <w:bookmarkStart w:id="62" w:name="_Ref325891284"/>
      <w:r w:rsidRPr="00AE3DD3">
        <w:t xml:space="preserve">Рис.  </w:t>
      </w:r>
      <w:r w:rsidR="00604B56">
        <w:fldChar w:fldCharType="begin"/>
      </w:r>
      <w:r w:rsidR="00604B56">
        <w:instrText xml:space="preserve"> SEQ Рис._ \* ARABIC </w:instrText>
      </w:r>
      <w:r w:rsidR="00604B56">
        <w:fldChar w:fldCharType="separate"/>
      </w:r>
      <w:r w:rsidR="00AE3DD3">
        <w:rPr>
          <w:noProof/>
        </w:rPr>
        <w:t>35</w:t>
      </w:r>
      <w:r w:rsidR="00604B56">
        <w:rPr>
          <w:noProof/>
        </w:rPr>
        <w:fldChar w:fldCharType="end"/>
      </w:r>
      <w:bookmarkEnd w:id="62"/>
      <w:r w:rsidRPr="00AE3DD3">
        <w:t>. Ссылка для регистрации</w:t>
      </w:r>
    </w:p>
    <w:p w:rsidR="00EF0064" w:rsidRPr="00AE3DD3" w:rsidRDefault="00EF0064" w:rsidP="00EF0064"/>
    <w:p w:rsidR="00006AEE" w:rsidRPr="00AE3DD3" w:rsidRDefault="00006AEE" w:rsidP="00006AEE">
      <w:r w:rsidRPr="00AE3DD3">
        <w:t>Затем в форму</w:t>
      </w:r>
      <w:r w:rsidR="00EF0064" w:rsidRPr="00AE3DD3">
        <w:t xml:space="preserve"> (</w:t>
      </w:r>
      <w:r w:rsidR="00EF0064" w:rsidRPr="00AE3DD3">
        <w:fldChar w:fldCharType="begin"/>
      </w:r>
      <w:r w:rsidR="00EF0064" w:rsidRPr="00AE3DD3">
        <w:instrText xml:space="preserve"> REF _Ref325891302 \h </w:instrText>
      </w:r>
      <w:r w:rsidR="00AE3DD3">
        <w:instrText xml:space="preserve"> \* MERGEFORMAT </w:instrText>
      </w:r>
      <w:r w:rsidR="00EF0064" w:rsidRPr="00AE3DD3">
        <w:fldChar w:fldCharType="separate"/>
      </w:r>
      <w:r w:rsidR="00AE3DD3" w:rsidRPr="00AE3DD3">
        <w:t xml:space="preserve">Рис.  </w:t>
      </w:r>
      <w:r w:rsidR="00AE3DD3">
        <w:rPr>
          <w:noProof/>
        </w:rPr>
        <w:t>36</w:t>
      </w:r>
      <w:r w:rsidR="00EF0064" w:rsidRPr="00AE3DD3">
        <w:fldChar w:fldCharType="end"/>
      </w:r>
      <w:r w:rsidR="00EF0064" w:rsidRPr="00AE3DD3">
        <w:t>)</w:t>
      </w:r>
      <w:r w:rsidRPr="00AE3DD3">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Pr="00AE3DD3" w:rsidRDefault="001D0237" w:rsidP="001D0237">
      <w:pPr>
        <w:ind w:firstLine="0"/>
      </w:pPr>
      <w:r w:rsidRPr="00AE3DD3">
        <w:rPr>
          <w:noProof/>
          <w:lang w:eastAsia="ru-RU"/>
        </w:rPr>
        <w:drawing>
          <wp:inline distT="0" distB="0" distL="0" distR="0" wp14:anchorId="5A517F65" wp14:editId="0391253B">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0425" cy="2729567"/>
                    </a:xfrm>
                    <a:prstGeom prst="rect">
                      <a:avLst/>
                    </a:prstGeom>
                  </pic:spPr>
                </pic:pic>
              </a:graphicData>
            </a:graphic>
          </wp:inline>
        </w:drawing>
      </w:r>
      <w:r w:rsidR="00006AEE" w:rsidRPr="00AE3DD3">
        <w:t xml:space="preserve"> </w:t>
      </w:r>
    </w:p>
    <w:p w:rsidR="00006AEE" w:rsidRPr="00AE3DD3" w:rsidRDefault="00006AEE" w:rsidP="00006AEE">
      <w:pPr>
        <w:pStyle w:val="afb"/>
      </w:pPr>
      <w:bookmarkStart w:id="63" w:name="_Ref325891302"/>
      <w:r w:rsidRPr="00AE3DD3">
        <w:t xml:space="preserve">Рис.  </w:t>
      </w:r>
      <w:r w:rsidR="00604B56">
        <w:fldChar w:fldCharType="begin"/>
      </w:r>
      <w:r w:rsidR="00604B56">
        <w:instrText xml:space="preserve"> SEQ Рис._ \* ARABIC </w:instrText>
      </w:r>
      <w:r w:rsidR="00604B56">
        <w:fldChar w:fldCharType="separate"/>
      </w:r>
      <w:r w:rsidR="00AE3DD3">
        <w:rPr>
          <w:noProof/>
        </w:rPr>
        <w:t>36</w:t>
      </w:r>
      <w:r w:rsidR="00604B56">
        <w:rPr>
          <w:noProof/>
        </w:rPr>
        <w:fldChar w:fldCharType="end"/>
      </w:r>
      <w:bookmarkEnd w:id="63"/>
      <w:r w:rsidRPr="00AE3DD3">
        <w:t>. Форма регистрации</w:t>
      </w:r>
    </w:p>
    <w:p w:rsidR="00EF0064" w:rsidRPr="00AE3DD3" w:rsidRDefault="00EF0064" w:rsidP="00EF0064"/>
    <w:p w:rsidR="001D0237" w:rsidRPr="00AE3DD3" w:rsidRDefault="00006AEE" w:rsidP="00006AEE">
      <w:pPr>
        <w:rPr>
          <w:noProof/>
          <w:lang w:eastAsia="ru-RU"/>
        </w:rPr>
      </w:pPr>
      <w:r w:rsidRPr="00AE3DD3">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rsidRPr="00AE3DD3">
        <w:t>п</w:t>
      </w:r>
      <w:r w:rsidR="00EF0064" w:rsidRPr="00AE3DD3">
        <w:t>ароль (</w:t>
      </w:r>
      <w:r w:rsidR="00EF0064" w:rsidRPr="00AE3DD3">
        <w:fldChar w:fldCharType="begin"/>
      </w:r>
      <w:r w:rsidR="00EF0064" w:rsidRPr="00AE3DD3">
        <w:instrText xml:space="preserve"> REF _Ref325891326 \h </w:instrText>
      </w:r>
      <w:r w:rsidR="00AE3DD3">
        <w:instrText xml:space="preserve"> \* MERGEFORMAT </w:instrText>
      </w:r>
      <w:r w:rsidR="00EF0064" w:rsidRPr="00AE3DD3">
        <w:fldChar w:fldCharType="separate"/>
      </w:r>
      <w:r w:rsidR="00AE3DD3" w:rsidRPr="00AE3DD3">
        <w:t xml:space="preserve">Рис.  </w:t>
      </w:r>
      <w:r w:rsidR="00AE3DD3">
        <w:rPr>
          <w:noProof/>
        </w:rPr>
        <w:t>37</w:t>
      </w:r>
      <w:r w:rsidR="00EF0064" w:rsidRPr="00AE3DD3">
        <w:fldChar w:fldCharType="end"/>
      </w:r>
      <w:r w:rsidR="00EF0064" w:rsidRPr="00AE3DD3">
        <w:t>).</w:t>
      </w:r>
    </w:p>
    <w:p w:rsidR="00006AEE" w:rsidRPr="00AE3DD3" w:rsidRDefault="001D0237" w:rsidP="001D0237">
      <w:pPr>
        <w:ind w:firstLine="0"/>
      </w:pPr>
      <w:r w:rsidRPr="00AE3DD3">
        <w:rPr>
          <w:noProof/>
          <w:lang w:eastAsia="ru-RU"/>
        </w:rPr>
        <w:lastRenderedPageBreak/>
        <w:drawing>
          <wp:inline distT="0" distB="0" distL="0" distR="0" wp14:anchorId="724DEC3F" wp14:editId="326D2659">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1948464"/>
                    </a:xfrm>
                    <a:prstGeom prst="rect">
                      <a:avLst/>
                    </a:prstGeom>
                  </pic:spPr>
                </pic:pic>
              </a:graphicData>
            </a:graphic>
          </wp:inline>
        </w:drawing>
      </w:r>
    </w:p>
    <w:p w:rsidR="00006AEE" w:rsidRPr="00AE3DD3" w:rsidRDefault="00006AEE" w:rsidP="00006AEE">
      <w:pPr>
        <w:pStyle w:val="afb"/>
      </w:pPr>
      <w:r w:rsidRPr="00AE3DD3">
        <w:t xml:space="preserve"> </w:t>
      </w:r>
      <w:bookmarkStart w:id="64" w:name="_Ref325891326"/>
      <w:r w:rsidRPr="00AE3DD3">
        <w:t xml:space="preserve">Рис.  </w:t>
      </w:r>
      <w:r w:rsidR="00604B56">
        <w:fldChar w:fldCharType="begin"/>
      </w:r>
      <w:r w:rsidR="00604B56">
        <w:instrText xml:space="preserve"> SEQ Рис._ \* ARABIC </w:instrText>
      </w:r>
      <w:r w:rsidR="00604B56">
        <w:fldChar w:fldCharType="separate"/>
      </w:r>
      <w:r w:rsidR="00AE3DD3">
        <w:rPr>
          <w:noProof/>
        </w:rPr>
        <w:t>37</w:t>
      </w:r>
      <w:r w:rsidR="00604B56">
        <w:rPr>
          <w:noProof/>
        </w:rPr>
        <w:fldChar w:fldCharType="end"/>
      </w:r>
      <w:bookmarkEnd w:id="64"/>
      <w:r w:rsidRPr="00AE3DD3">
        <w:t>. Пользователь авторизован</w:t>
      </w:r>
    </w:p>
    <w:p w:rsidR="00006AEE" w:rsidRPr="00AE3DD3" w:rsidRDefault="00006AEE" w:rsidP="00006AEE">
      <w:r w:rsidRPr="00AE3DD3">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sidRPr="00AE3DD3">
        <w:rPr>
          <w:lang w:val="en-US"/>
        </w:rPr>
        <w:t>cookies</w:t>
      </w:r>
      <w:r w:rsidRPr="00AE3DD3">
        <w:t xml:space="preserve"> браузера.</w:t>
      </w:r>
    </w:p>
    <w:p w:rsidR="004B35CD" w:rsidRPr="00AE3DD3" w:rsidRDefault="004B35CD" w:rsidP="00006AEE"/>
    <w:p w:rsidR="0057385A" w:rsidRPr="00AE3DD3" w:rsidRDefault="0057385A" w:rsidP="0057385A">
      <w:pPr>
        <w:pStyle w:val="a5"/>
      </w:pPr>
      <w:r w:rsidRPr="00AE3DD3">
        <w:t>Авторизация пользователя в системе</w:t>
      </w:r>
    </w:p>
    <w:p w:rsidR="0057385A" w:rsidRPr="00AE3DD3" w:rsidRDefault="0057385A" w:rsidP="0057385A">
      <w:r w:rsidRPr="00AE3DD3">
        <w:t>Чтобы войти в систему, необходимо ввести логин и пароль в поля ввода</w:t>
      </w:r>
      <w:r w:rsidR="006B58CC" w:rsidRPr="00AE3DD3">
        <w:t xml:space="preserve"> (</w:t>
      </w:r>
      <w:r w:rsidR="006B58CC" w:rsidRPr="00AE3DD3">
        <w:fldChar w:fldCharType="begin"/>
      </w:r>
      <w:r w:rsidR="006B58CC" w:rsidRPr="00AE3DD3">
        <w:instrText xml:space="preserve"> REF _Ref325891410 \h </w:instrText>
      </w:r>
      <w:r w:rsidR="00AE3DD3">
        <w:instrText xml:space="preserve"> \* MERGEFORMAT </w:instrText>
      </w:r>
      <w:r w:rsidR="006B58CC" w:rsidRPr="00AE3DD3">
        <w:fldChar w:fldCharType="separate"/>
      </w:r>
      <w:r w:rsidR="00AE3DD3" w:rsidRPr="00AE3DD3">
        <w:t xml:space="preserve">Рис.  </w:t>
      </w:r>
      <w:r w:rsidR="00AE3DD3">
        <w:rPr>
          <w:noProof/>
        </w:rPr>
        <w:t>38</w:t>
      </w:r>
      <w:r w:rsidR="006B58CC" w:rsidRPr="00AE3DD3">
        <w:fldChar w:fldCharType="end"/>
      </w:r>
      <w:r w:rsidR="006B58CC" w:rsidRPr="00AE3DD3">
        <w:t>)</w:t>
      </w:r>
      <w:r w:rsidRPr="00AE3DD3">
        <w:t xml:space="preserve"> и нажать кнопку «</w:t>
      </w:r>
      <w:r w:rsidR="006B58CC" w:rsidRPr="00AE3DD3">
        <w:t>В</w:t>
      </w:r>
      <w:r w:rsidRPr="00AE3DD3">
        <w:t>ойти». Символы пароля будут отображаться точками, чтобы посторонние не смогли увидеть пароль</w:t>
      </w:r>
      <w:r w:rsidR="006B58CC" w:rsidRPr="00AE3DD3">
        <w:t xml:space="preserve"> (</w:t>
      </w:r>
      <w:r w:rsidR="006B58CC" w:rsidRPr="00AE3DD3">
        <w:fldChar w:fldCharType="begin"/>
      </w:r>
      <w:r w:rsidR="006B58CC" w:rsidRPr="00AE3DD3">
        <w:instrText xml:space="preserve"> REF _Ref325891418 \h </w:instrText>
      </w:r>
      <w:r w:rsidR="00AE3DD3">
        <w:instrText xml:space="preserve"> \* MERGEFORMAT </w:instrText>
      </w:r>
      <w:r w:rsidR="006B58CC" w:rsidRPr="00AE3DD3">
        <w:fldChar w:fldCharType="separate"/>
      </w:r>
      <w:r w:rsidR="00AE3DD3" w:rsidRPr="00AE3DD3">
        <w:t xml:space="preserve">Рис.  </w:t>
      </w:r>
      <w:r w:rsidR="00AE3DD3">
        <w:rPr>
          <w:noProof/>
        </w:rPr>
        <w:t>39</w:t>
      </w:r>
      <w:r w:rsidR="006B58CC" w:rsidRPr="00AE3DD3">
        <w:fldChar w:fldCharType="end"/>
      </w:r>
      <w:r w:rsidR="006B58CC" w:rsidRPr="00AE3DD3">
        <w:t>)</w:t>
      </w:r>
      <w:r w:rsidRPr="00AE3DD3">
        <w:t>.</w:t>
      </w:r>
    </w:p>
    <w:p w:rsidR="0057385A" w:rsidRPr="00AE3DD3" w:rsidRDefault="0057385A" w:rsidP="0057385A">
      <w:pPr>
        <w:jc w:val="center"/>
      </w:pPr>
      <w:r w:rsidRPr="00AE3DD3">
        <w:rPr>
          <w:noProof/>
          <w:lang w:eastAsia="ru-RU"/>
        </w:rPr>
        <w:drawing>
          <wp:inline distT="0" distB="0" distL="0" distR="0" wp14:anchorId="2064E8BE" wp14:editId="5A4194A4">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457575" cy="314325"/>
                    </a:xfrm>
                    <a:prstGeom prst="rect">
                      <a:avLst/>
                    </a:prstGeom>
                  </pic:spPr>
                </pic:pic>
              </a:graphicData>
            </a:graphic>
          </wp:inline>
        </w:drawing>
      </w:r>
    </w:p>
    <w:p w:rsidR="0057385A" w:rsidRPr="00AE3DD3" w:rsidRDefault="0057385A" w:rsidP="0057385A">
      <w:pPr>
        <w:pStyle w:val="afb"/>
      </w:pPr>
      <w:bookmarkStart w:id="65" w:name="_Ref325891410"/>
      <w:r w:rsidRPr="00AE3DD3">
        <w:t xml:space="preserve">Рис.  </w:t>
      </w:r>
      <w:r w:rsidR="00604B56">
        <w:fldChar w:fldCharType="begin"/>
      </w:r>
      <w:r w:rsidR="00604B56">
        <w:instrText xml:space="preserve"> SEQ Рис._ \* ARABIC </w:instrText>
      </w:r>
      <w:r w:rsidR="00604B56">
        <w:fldChar w:fldCharType="separate"/>
      </w:r>
      <w:r w:rsidR="00AE3DD3">
        <w:rPr>
          <w:noProof/>
        </w:rPr>
        <w:t>38</w:t>
      </w:r>
      <w:r w:rsidR="00604B56">
        <w:rPr>
          <w:noProof/>
        </w:rPr>
        <w:fldChar w:fldCharType="end"/>
      </w:r>
      <w:bookmarkEnd w:id="65"/>
      <w:r w:rsidRPr="00AE3DD3">
        <w:t>. Панель до ввода логина и пароля</w:t>
      </w:r>
    </w:p>
    <w:p w:rsidR="006B58CC" w:rsidRPr="00AE3DD3" w:rsidRDefault="006B58CC" w:rsidP="006B58CC"/>
    <w:p w:rsidR="0057385A" w:rsidRPr="00AE3DD3" w:rsidRDefault="0057385A" w:rsidP="0057385A">
      <w:pPr>
        <w:jc w:val="center"/>
      </w:pPr>
      <w:r w:rsidRPr="00AE3DD3">
        <w:rPr>
          <w:noProof/>
          <w:lang w:eastAsia="ru-RU"/>
        </w:rPr>
        <w:drawing>
          <wp:inline distT="0" distB="0" distL="0" distR="0" wp14:anchorId="20F04CB1" wp14:editId="3DBAF878">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450" cy="523875"/>
                    </a:xfrm>
                    <a:prstGeom prst="rect">
                      <a:avLst/>
                    </a:prstGeom>
                  </pic:spPr>
                </pic:pic>
              </a:graphicData>
            </a:graphic>
          </wp:inline>
        </w:drawing>
      </w:r>
    </w:p>
    <w:p w:rsidR="0057385A" w:rsidRPr="00AE3DD3" w:rsidRDefault="0057385A" w:rsidP="0057385A">
      <w:pPr>
        <w:pStyle w:val="afb"/>
      </w:pPr>
      <w:bookmarkStart w:id="66" w:name="_Ref325891418"/>
      <w:r w:rsidRPr="00AE3DD3">
        <w:t xml:space="preserve">Рис.  </w:t>
      </w:r>
      <w:r w:rsidR="00604B56">
        <w:fldChar w:fldCharType="begin"/>
      </w:r>
      <w:r w:rsidR="00604B56">
        <w:instrText xml:space="preserve"> SEQ Рис._ \* ARABIC </w:instrText>
      </w:r>
      <w:r w:rsidR="00604B56">
        <w:fldChar w:fldCharType="separate"/>
      </w:r>
      <w:r w:rsidR="00AE3DD3">
        <w:rPr>
          <w:noProof/>
        </w:rPr>
        <w:t>39</w:t>
      </w:r>
      <w:r w:rsidR="00604B56">
        <w:rPr>
          <w:noProof/>
        </w:rPr>
        <w:fldChar w:fldCharType="end"/>
      </w:r>
      <w:bookmarkEnd w:id="66"/>
      <w:r w:rsidRPr="00AE3DD3">
        <w:t>. Панель после ввода логина и пароля</w:t>
      </w:r>
    </w:p>
    <w:p w:rsidR="00493121" w:rsidRPr="00AE3DD3" w:rsidRDefault="00493121" w:rsidP="00006AEE">
      <w:pPr>
        <w:pStyle w:val="a5"/>
      </w:pPr>
    </w:p>
    <w:p w:rsidR="00CB42AC" w:rsidRPr="00AE3DD3" w:rsidRDefault="00006AEE" w:rsidP="00006AEE">
      <w:pPr>
        <w:pStyle w:val="a5"/>
      </w:pPr>
      <w:r w:rsidRPr="00AE3DD3">
        <w:t>Создание, редактирование</w:t>
      </w:r>
      <w:r w:rsidR="00CB42AC" w:rsidRPr="00AE3DD3">
        <w:t xml:space="preserve"> тем, </w:t>
      </w:r>
      <w:r w:rsidRPr="00AE3DD3">
        <w:t>сообщений</w:t>
      </w:r>
    </w:p>
    <w:p w:rsidR="00CB42AC" w:rsidRPr="00AE3DD3" w:rsidRDefault="00CB42AC" w:rsidP="00CB42AC">
      <w:r w:rsidRPr="00AE3DD3">
        <w:t>Чтобы создать новую тему, нужно нажать на ссылку «</w:t>
      </w:r>
      <w:r w:rsidR="006B58CC" w:rsidRPr="00AE3DD3">
        <w:t>С</w:t>
      </w:r>
      <w:r w:rsidRPr="00AE3DD3">
        <w:t>оздать тему». Появится форма создания новой темы</w:t>
      </w:r>
      <w:r w:rsidR="006B58CC" w:rsidRPr="00AE3DD3">
        <w:t xml:space="preserve"> (</w:t>
      </w:r>
      <w:r w:rsidR="006B58CC" w:rsidRPr="00AE3DD3">
        <w:fldChar w:fldCharType="begin"/>
      </w:r>
      <w:r w:rsidR="006B58CC" w:rsidRPr="00AE3DD3">
        <w:instrText xml:space="preserve"> REF _Ref325891475 \h </w:instrText>
      </w:r>
      <w:r w:rsidR="00AE3DD3">
        <w:instrText xml:space="preserve"> \* MERGEFORMAT </w:instrText>
      </w:r>
      <w:r w:rsidR="006B58CC" w:rsidRPr="00AE3DD3">
        <w:fldChar w:fldCharType="separate"/>
      </w:r>
      <w:r w:rsidR="00AE3DD3" w:rsidRPr="00AE3DD3">
        <w:t xml:space="preserve">Рис.  </w:t>
      </w:r>
      <w:r w:rsidR="00AE3DD3">
        <w:rPr>
          <w:noProof/>
        </w:rPr>
        <w:t>40</w:t>
      </w:r>
      <w:r w:rsidR="006B58CC" w:rsidRPr="00AE3DD3">
        <w:fldChar w:fldCharType="end"/>
      </w:r>
      <w:r w:rsidR="006B58CC" w:rsidRPr="00AE3DD3">
        <w:t>)</w:t>
      </w:r>
      <w:r w:rsidRPr="00AE3DD3">
        <w:t>. Необходимо вписать название и первое сообщение темы, а затем нажать кнопку «</w:t>
      </w:r>
      <w:r w:rsidR="006B58CC" w:rsidRPr="00AE3DD3">
        <w:t>С</w:t>
      </w:r>
      <w:r w:rsidRPr="00AE3DD3">
        <w:t>оздать</w:t>
      </w:r>
      <w:r w:rsidR="006B58CC" w:rsidRPr="00AE3DD3">
        <w:t xml:space="preserve"> тему</w:t>
      </w:r>
      <w:r w:rsidRPr="00AE3DD3">
        <w:t>»</w:t>
      </w:r>
      <w:r w:rsidR="006B58CC" w:rsidRPr="00AE3DD3">
        <w:t xml:space="preserve"> (</w:t>
      </w:r>
      <w:r w:rsidR="006B58CC" w:rsidRPr="00AE3DD3">
        <w:fldChar w:fldCharType="begin"/>
      </w:r>
      <w:r w:rsidR="006B58CC" w:rsidRPr="00AE3DD3">
        <w:instrText xml:space="preserve"> REF _Ref325891518 \h </w:instrText>
      </w:r>
      <w:r w:rsidR="00AE3DD3">
        <w:instrText xml:space="preserve"> \* MERGEFORMAT </w:instrText>
      </w:r>
      <w:r w:rsidR="006B58CC" w:rsidRPr="00AE3DD3">
        <w:fldChar w:fldCharType="separate"/>
      </w:r>
      <w:r w:rsidR="00AE3DD3" w:rsidRPr="00AE3DD3">
        <w:t xml:space="preserve">Рис.  </w:t>
      </w:r>
      <w:r w:rsidR="00AE3DD3">
        <w:rPr>
          <w:noProof/>
        </w:rPr>
        <w:t>41</w:t>
      </w:r>
      <w:r w:rsidR="006B58CC" w:rsidRPr="00AE3DD3">
        <w:fldChar w:fldCharType="end"/>
      </w:r>
      <w:r w:rsidR="006B58CC" w:rsidRPr="00AE3DD3">
        <w:t>).</w:t>
      </w:r>
    </w:p>
    <w:p w:rsidR="006B58CC" w:rsidRPr="00AE3DD3" w:rsidRDefault="00CB42AC" w:rsidP="00596842">
      <w:pPr>
        <w:pStyle w:val="afb"/>
        <w:ind w:firstLine="0"/>
      </w:pPr>
      <w:r w:rsidRPr="00AE3DD3">
        <w:rPr>
          <w:noProof/>
          <w:lang w:eastAsia="ru-RU"/>
        </w:rPr>
        <w:lastRenderedPageBreak/>
        <w:drawing>
          <wp:inline distT="0" distB="0" distL="0" distR="0" wp14:anchorId="48DAE916" wp14:editId="112CD480">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383773"/>
                    </a:xfrm>
                    <a:prstGeom prst="rect">
                      <a:avLst/>
                    </a:prstGeom>
                  </pic:spPr>
                </pic:pic>
              </a:graphicData>
            </a:graphic>
          </wp:inline>
        </w:drawing>
      </w:r>
    </w:p>
    <w:p w:rsidR="00CB42AC" w:rsidRPr="00AE3DD3" w:rsidRDefault="00CB42AC" w:rsidP="00CB42AC">
      <w:pPr>
        <w:pStyle w:val="afb"/>
      </w:pPr>
      <w:bookmarkStart w:id="67" w:name="_Ref325891475"/>
      <w:r w:rsidRPr="00AE3DD3">
        <w:t xml:space="preserve">Рис.  </w:t>
      </w:r>
      <w:r w:rsidR="00604B56">
        <w:fldChar w:fldCharType="begin"/>
      </w:r>
      <w:r w:rsidR="00604B56">
        <w:instrText xml:space="preserve"> SEQ Рис._ \* ARABIC </w:instrText>
      </w:r>
      <w:r w:rsidR="00604B56">
        <w:fldChar w:fldCharType="separate"/>
      </w:r>
      <w:r w:rsidR="00AE3DD3">
        <w:rPr>
          <w:noProof/>
        </w:rPr>
        <w:t>40</w:t>
      </w:r>
      <w:r w:rsidR="00604B56">
        <w:rPr>
          <w:noProof/>
        </w:rPr>
        <w:fldChar w:fldCharType="end"/>
      </w:r>
      <w:bookmarkEnd w:id="67"/>
      <w:r w:rsidRPr="00AE3DD3">
        <w:t>. Форма создания темы</w:t>
      </w:r>
    </w:p>
    <w:p w:rsidR="006B58CC" w:rsidRPr="00AE3DD3" w:rsidRDefault="00CB42AC" w:rsidP="00596842">
      <w:pPr>
        <w:pStyle w:val="afb"/>
        <w:ind w:firstLine="0"/>
      </w:pPr>
      <w:r w:rsidRPr="00AE3DD3">
        <w:rPr>
          <w:noProof/>
          <w:lang w:eastAsia="ru-RU"/>
        </w:rPr>
        <w:drawing>
          <wp:inline distT="0" distB="0" distL="0" distR="0" wp14:anchorId="7FE0EE5D" wp14:editId="73256B01">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1841170"/>
                    </a:xfrm>
                    <a:prstGeom prst="rect">
                      <a:avLst/>
                    </a:prstGeom>
                  </pic:spPr>
                </pic:pic>
              </a:graphicData>
            </a:graphic>
          </wp:inline>
        </w:drawing>
      </w:r>
    </w:p>
    <w:p w:rsidR="00CB42AC" w:rsidRPr="00AE3DD3" w:rsidRDefault="00CB42AC" w:rsidP="00CB42AC">
      <w:pPr>
        <w:pStyle w:val="afb"/>
      </w:pPr>
      <w:bookmarkStart w:id="68" w:name="_Ref325891518"/>
      <w:r w:rsidRPr="00AE3DD3">
        <w:t xml:space="preserve">Рис.  </w:t>
      </w:r>
      <w:r w:rsidR="00604B56">
        <w:fldChar w:fldCharType="begin"/>
      </w:r>
      <w:r w:rsidR="00604B56">
        <w:instrText xml:space="preserve"> SEQ Рис._ \* ARABIC </w:instrText>
      </w:r>
      <w:r w:rsidR="00604B56">
        <w:fldChar w:fldCharType="separate"/>
      </w:r>
      <w:r w:rsidR="00AE3DD3">
        <w:rPr>
          <w:noProof/>
        </w:rPr>
        <w:t>41</w:t>
      </w:r>
      <w:r w:rsidR="00604B56">
        <w:rPr>
          <w:noProof/>
        </w:rPr>
        <w:fldChar w:fldCharType="end"/>
      </w:r>
      <w:bookmarkEnd w:id="68"/>
      <w:r w:rsidRPr="00AE3DD3">
        <w:t>. Заполненная форма</w:t>
      </w:r>
    </w:p>
    <w:p w:rsidR="00CB42AC" w:rsidRPr="00AE3DD3" w:rsidRDefault="00CB42AC" w:rsidP="00CB42AC">
      <w:r w:rsidRPr="00AE3DD3">
        <w:t>После того, как форма будет заполнена, кнопка «создать тему» станет активной.</w:t>
      </w:r>
    </w:p>
    <w:p w:rsidR="00CB42AC" w:rsidRPr="00AE3DD3" w:rsidRDefault="00CB42AC" w:rsidP="00CB42AC">
      <w:r w:rsidRPr="00AE3DD3">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rsidRPr="00AE3DD3">
        <w:t>О</w:t>
      </w:r>
      <w:r w:rsidRPr="00AE3DD3">
        <w:t>тправить» станет активной</w:t>
      </w:r>
      <w:r w:rsidR="006B58CC" w:rsidRPr="00AE3DD3">
        <w:t xml:space="preserve"> (</w:t>
      </w:r>
      <w:r w:rsidR="006B58CC" w:rsidRPr="00AE3DD3">
        <w:fldChar w:fldCharType="begin"/>
      </w:r>
      <w:r w:rsidR="006B58CC" w:rsidRPr="00AE3DD3">
        <w:instrText xml:space="preserve"> REF _Ref325891544 \h </w:instrText>
      </w:r>
      <w:r w:rsidR="00AE3DD3">
        <w:instrText xml:space="preserve"> \* MERGEFORMAT </w:instrText>
      </w:r>
      <w:r w:rsidR="006B58CC" w:rsidRPr="00AE3DD3">
        <w:fldChar w:fldCharType="separate"/>
      </w:r>
      <w:r w:rsidR="00AE3DD3" w:rsidRPr="00AE3DD3">
        <w:t xml:space="preserve">Рис.  </w:t>
      </w:r>
      <w:r w:rsidR="00AE3DD3">
        <w:rPr>
          <w:noProof/>
        </w:rPr>
        <w:t>42</w:t>
      </w:r>
      <w:r w:rsidR="006B58CC" w:rsidRPr="00AE3DD3">
        <w:fldChar w:fldCharType="end"/>
      </w:r>
      <w:r w:rsidR="006B58CC" w:rsidRPr="00AE3DD3">
        <w:t>)</w:t>
      </w:r>
      <w:r w:rsidRPr="00AE3DD3">
        <w:t>.</w:t>
      </w:r>
    </w:p>
    <w:p w:rsidR="006B58CC" w:rsidRPr="00AE3DD3" w:rsidRDefault="00CB42AC" w:rsidP="00596842">
      <w:pPr>
        <w:pStyle w:val="afb"/>
        <w:ind w:firstLine="0"/>
      </w:pPr>
      <w:r w:rsidRPr="00AE3DD3">
        <w:rPr>
          <w:noProof/>
          <w:lang w:eastAsia="ru-RU"/>
        </w:rPr>
        <w:drawing>
          <wp:inline distT="0" distB="0" distL="0" distR="0" wp14:anchorId="7D870410" wp14:editId="3FB3E00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1682494"/>
                    </a:xfrm>
                    <a:prstGeom prst="rect">
                      <a:avLst/>
                    </a:prstGeom>
                  </pic:spPr>
                </pic:pic>
              </a:graphicData>
            </a:graphic>
          </wp:inline>
        </w:drawing>
      </w:r>
    </w:p>
    <w:p w:rsidR="001F0698" w:rsidRPr="00AE3DD3" w:rsidRDefault="00CB42AC" w:rsidP="00CB42AC">
      <w:pPr>
        <w:pStyle w:val="afb"/>
        <w:rPr>
          <w:szCs w:val="28"/>
        </w:rPr>
      </w:pPr>
      <w:bookmarkStart w:id="69" w:name="_Ref325891544"/>
      <w:r w:rsidRPr="00AE3DD3">
        <w:t xml:space="preserve">Рис.  </w:t>
      </w:r>
      <w:r w:rsidR="00604B56">
        <w:fldChar w:fldCharType="begin"/>
      </w:r>
      <w:r w:rsidR="00604B56">
        <w:instrText xml:space="preserve"> SEQ Рис._ \* ARABIC </w:instrText>
      </w:r>
      <w:r w:rsidR="00604B56">
        <w:fldChar w:fldCharType="separate"/>
      </w:r>
      <w:r w:rsidR="00AE3DD3">
        <w:rPr>
          <w:noProof/>
        </w:rPr>
        <w:t>42</w:t>
      </w:r>
      <w:r w:rsidR="00604B56">
        <w:rPr>
          <w:noProof/>
        </w:rPr>
        <w:fldChar w:fldCharType="end"/>
      </w:r>
      <w:bookmarkEnd w:id="69"/>
      <w:r w:rsidRPr="00AE3DD3">
        <w:t>. Заполненная форма</w:t>
      </w:r>
      <w:r w:rsidR="006B58CC" w:rsidRPr="00AE3DD3">
        <w:t xml:space="preserve"> ответа на сообщение</w:t>
      </w:r>
      <w:r w:rsidR="001F0698" w:rsidRPr="00AE3DD3">
        <w:br w:type="page"/>
      </w:r>
    </w:p>
    <w:p w:rsidR="005812FD" w:rsidRPr="00AE3DD3" w:rsidRDefault="001F0698" w:rsidP="000806AD">
      <w:pPr>
        <w:pStyle w:val="2"/>
      </w:pPr>
      <w:bookmarkStart w:id="70" w:name="_Toc326527052"/>
      <w:r w:rsidRPr="00AE3DD3">
        <w:lastRenderedPageBreak/>
        <w:t>3.</w:t>
      </w:r>
      <w:r w:rsidR="00851ACA" w:rsidRPr="00AE3DD3">
        <w:t>4</w:t>
      </w:r>
      <w:r w:rsidRPr="00AE3DD3">
        <w:t>. Инструкция администратора</w:t>
      </w:r>
      <w:bookmarkEnd w:id="70"/>
    </w:p>
    <w:p w:rsidR="004930FF" w:rsidRPr="00AE3DD3" w:rsidRDefault="004930FF" w:rsidP="004930FF">
      <w:pPr>
        <w:pStyle w:val="a5"/>
      </w:pPr>
      <w:r w:rsidRPr="00AE3DD3">
        <w:t>Удаление тем</w:t>
      </w:r>
    </w:p>
    <w:p w:rsidR="00233C49" w:rsidRPr="00AE3DD3" w:rsidRDefault="00233C49" w:rsidP="00233C49">
      <w:r w:rsidRPr="00AE3DD3">
        <w:t>Чтобы удалить тему, нужно зайти в категорию и нажать сс</w:t>
      </w:r>
      <w:r w:rsidR="005B2DE9" w:rsidRPr="00AE3DD3">
        <w:t>ылку «удалить</w:t>
      </w:r>
      <w:r w:rsidRPr="00AE3DD3">
        <w:t>»</w:t>
      </w:r>
      <w:r w:rsidR="005B2DE9" w:rsidRPr="00AE3DD3">
        <w:t xml:space="preserve"> (</w:t>
      </w:r>
      <w:r w:rsidR="005B2DE9" w:rsidRPr="00AE3DD3">
        <w:fldChar w:fldCharType="begin"/>
      </w:r>
      <w:r w:rsidR="005B2DE9" w:rsidRPr="00AE3DD3">
        <w:instrText xml:space="preserve"> REF _Ref325891590 \h </w:instrText>
      </w:r>
      <w:r w:rsidR="00AE3DD3">
        <w:instrText xml:space="preserve"> \* MERGEFORMAT </w:instrText>
      </w:r>
      <w:r w:rsidR="005B2DE9" w:rsidRPr="00AE3DD3">
        <w:fldChar w:fldCharType="separate"/>
      </w:r>
      <w:r w:rsidR="00AE3DD3" w:rsidRPr="00AE3DD3">
        <w:t xml:space="preserve">Рис.  </w:t>
      </w:r>
      <w:r w:rsidR="00AE3DD3">
        <w:rPr>
          <w:noProof/>
        </w:rPr>
        <w:t>43</w:t>
      </w:r>
      <w:r w:rsidR="005B2DE9" w:rsidRPr="00AE3DD3">
        <w:fldChar w:fldCharType="end"/>
      </w:r>
      <w:r w:rsidR="005B2DE9" w:rsidRPr="00AE3DD3">
        <w:t>)</w:t>
      </w:r>
      <w:r w:rsidR="00E818C1" w:rsidRPr="00AE3DD3">
        <w:t>.</w:t>
      </w:r>
    </w:p>
    <w:p w:rsidR="005B2DE9" w:rsidRPr="00AE3DD3" w:rsidRDefault="00233C49" w:rsidP="00596842">
      <w:pPr>
        <w:pStyle w:val="afb"/>
        <w:ind w:firstLine="0"/>
      </w:pPr>
      <w:r w:rsidRPr="00AE3DD3">
        <w:rPr>
          <w:noProof/>
          <w:lang w:eastAsia="ru-RU"/>
        </w:rPr>
        <w:drawing>
          <wp:inline distT="0" distB="0" distL="0" distR="0" wp14:anchorId="72A592DA" wp14:editId="54FFA523">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538924"/>
                    </a:xfrm>
                    <a:prstGeom prst="rect">
                      <a:avLst/>
                    </a:prstGeom>
                  </pic:spPr>
                </pic:pic>
              </a:graphicData>
            </a:graphic>
          </wp:inline>
        </w:drawing>
      </w:r>
    </w:p>
    <w:p w:rsidR="00233C49" w:rsidRPr="00AE3DD3" w:rsidRDefault="00233C49" w:rsidP="00233C49">
      <w:pPr>
        <w:pStyle w:val="afb"/>
      </w:pPr>
      <w:bookmarkStart w:id="71" w:name="_Ref325891590"/>
      <w:r w:rsidRPr="00AE3DD3">
        <w:t xml:space="preserve">Рис.  </w:t>
      </w:r>
      <w:r w:rsidR="00604B56">
        <w:fldChar w:fldCharType="begin"/>
      </w:r>
      <w:r w:rsidR="00604B56">
        <w:instrText xml:space="preserve"> SEQ Рис._ \* ARABIC </w:instrText>
      </w:r>
      <w:r w:rsidR="00604B56">
        <w:fldChar w:fldCharType="separate"/>
      </w:r>
      <w:r w:rsidR="00AE3DD3">
        <w:rPr>
          <w:noProof/>
        </w:rPr>
        <w:t>43</w:t>
      </w:r>
      <w:r w:rsidR="00604B56">
        <w:rPr>
          <w:noProof/>
        </w:rPr>
        <w:fldChar w:fldCharType="end"/>
      </w:r>
      <w:bookmarkEnd w:id="71"/>
      <w:r w:rsidRPr="00AE3DD3">
        <w:t>. Удаление темы.</w:t>
      </w:r>
    </w:p>
    <w:p w:rsidR="00233C49" w:rsidRPr="00AE3DD3" w:rsidRDefault="00233C49" w:rsidP="00233C49">
      <w:r w:rsidRPr="00AE3DD3">
        <w:t>После удаление темы, текущая страница будет обновлена.</w:t>
      </w:r>
    </w:p>
    <w:p w:rsidR="00EF129A" w:rsidRPr="00AE3DD3" w:rsidRDefault="00EF129A" w:rsidP="00233C49">
      <w:pPr>
        <w:pStyle w:val="a5"/>
      </w:pPr>
    </w:p>
    <w:p w:rsidR="00233C49" w:rsidRPr="00AE3DD3" w:rsidRDefault="00233C49" w:rsidP="00233C49">
      <w:pPr>
        <w:pStyle w:val="a5"/>
      </w:pPr>
      <w:r w:rsidRPr="00AE3DD3">
        <w:t>Закрытие темы</w:t>
      </w:r>
    </w:p>
    <w:p w:rsidR="00233C49" w:rsidRPr="00AE3DD3" w:rsidRDefault="00233C49" w:rsidP="00233C49">
      <w:r w:rsidRPr="00AE3DD3">
        <w:t>Чтобы запретить дальнейшее обсуждение пользователей в теме, необходимо нажать ссылку «</w:t>
      </w:r>
      <w:r w:rsidR="005B2DE9" w:rsidRPr="00AE3DD3">
        <w:t>З</w:t>
      </w:r>
      <w:r w:rsidRPr="00AE3DD3">
        <w:t>акрыть тему»</w:t>
      </w:r>
      <w:r w:rsidR="005B2DE9" w:rsidRPr="00AE3DD3">
        <w:t xml:space="preserve"> (</w:t>
      </w:r>
      <w:r w:rsidR="005B2DE9" w:rsidRPr="00AE3DD3">
        <w:fldChar w:fldCharType="begin"/>
      </w:r>
      <w:r w:rsidR="005B2DE9" w:rsidRPr="00AE3DD3">
        <w:instrText xml:space="preserve"> REF _Ref325891845 \h </w:instrText>
      </w:r>
      <w:r w:rsidR="00AE3DD3">
        <w:instrText xml:space="preserve"> \* MERGEFORMAT </w:instrText>
      </w:r>
      <w:r w:rsidR="005B2DE9" w:rsidRPr="00AE3DD3">
        <w:fldChar w:fldCharType="separate"/>
      </w:r>
      <w:r w:rsidR="00AE3DD3" w:rsidRPr="00AE3DD3">
        <w:t xml:space="preserve">Рис.  </w:t>
      </w:r>
      <w:r w:rsidR="00AE3DD3">
        <w:rPr>
          <w:noProof/>
        </w:rPr>
        <w:t>44</w:t>
      </w:r>
      <w:r w:rsidR="005B2DE9" w:rsidRPr="00AE3DD3">
        <w:fldChar w:fldCharType="end"/>
      </w:r>
      <w:r w:rsidR="005B2DE9" w:rsidRPr="00AE3DD3">
        <w:t>)</w:t>
      </w:r>
      <w:r w:rsidR="00E818C1" w:rsidRPr="00AE3DD3">
        <w:t>.</w:t>
      </w:r>
    </w:p>
    <w:p w:rsidR="005B2DE9" w:rsidRPr="00AE3DD3" w:rsidRDefault="00233C49" w:rsidP="00596842">
      <w:pPr>
        <w:pStyle w:val="afb"/>
        <w:ind w:firstLine="0"/>
      </w:pPr>
      <w:r w:rsidRPr="00AE3DD3">
        <w:rPr>
          <w:noProof/>
          <w:lang w:eastAsia="ru-RU"/>
        </w:rPr>
        <w:drawing>
          <wp:inline distT="0" distB="0" distL="0" distR="0" wp14:anchorId="6E6F17F0" wp14:editId="36F6456E">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18817"/>
                    </a:xfrm>
                    <a:prstGeom prst="rect">
                      <a:avLst/>
                    </a:prstGeom>
                  </pic:spPr>
                </pic:pic>
              </a:graphicData>
            </a:graphic>
          </wp:inline>
        </w:drawing>
      </w:r>
    </w:p>
    <w:p w:rsidR="00233C49" w:rsidRPr="00AE3DD3" w:rsidRDefault="00233C49" w:rsidP="00233C49">
      <w:pPr>
        <w:pStyle w:val="afb"/>
      </w:pPr>
      <w:bookmarkStart w:id="72" w:name="_Ref325891845"/>
      <w:r w:rsidRPr="00AE3DD3">
        <w:t xml:space="preserve">Рис.  </w:t>
      </w:r>
      <w:r w:rsidR="00604B56">
        <w:fldChar w:fldCharType="begin"/>
      </w:r>
      <w:r w:rsidR="00604B56">
        <w:instrText xml:space="preserve"> SEQ Рис._ \* ARABIC </w:instrText>
      </w:r>
      <w:r w:rsidR="00604B56">
        <w:fldChar w:fldCharType="separate"/>
      </w:r>
      <w:r w:rsidR="00AE3DD3">
        <w:rPr>
          <w:noProof/>
        </w:rPr>
        <w:t>44</w:t>
      </w:r>
      <w:r w:rsidR="00604B56">
        <w:rPr>
          <w:noProof/>
        </w:rPr>
        <w:fldChar w:fldCharType="end"/>
      </w:r>
      <w:bookmarkEnd w:id="72"/>
      <w:r w:rsidRPr="00AE3DD3">
        <w:t>. Индикация закрытой темы.</w:t>
      </w:r>
    </w:p>
    <w:p w:rsidR="00EF129A" w:rsidRPr="00AE3DD3" w:rsidRDefault="00EF129A" w:rsidP="00233C49">
      <w:pPr>
        <w:pStyle w:val="a5"/>
      </w:pPr>
    </w:p>
    <w:p w:rsidR="00233C49" w:rsidRPr="00AE3DD3" w:rsidRDefault="00233C49" w:rsidP="00233C49">
      <w:pPr>
        <w:pStyle w:val="a5"/>
      </w:pPr>
      <w:r w:rsidRPr="00AE3DD3">
        <w:t>Удаление сообщений</w:t>
      </w:r>
    </w:p>
    <w:p w:rsidR="00233C49" w:rsidRPr="00AE3DD3" w:rsidRDefault="00233C49" w:rsidP="00233C49">
      <w:r w:rsidRPr="00AE3DD3">
        <w:t>Чтобы удалить сообщение, необходимо нажать на ссылку «удалить» рядом с сообщением</w:t>
      </w:r>
      <w:r w:rsidR="005B2DE9" w:rsidRPr="00AE3DD3">
        <w:t xml:space="preserve"> (</w:t>
      </w:r>
      <w:r w:rsidR="005B2DE9" w:rsidRPr="00AE3DD3">
        <w:fldChar w:fldCharType="begin"/>
      </w:r>
      <w:r w:rsidR="005B2DE9" w:rsidRPr="00AE3DD3">
        <w:instrText xml:space="preserve"> REF _Ref325891854 \h </w:instrText>
      </w:r>
      <w:r w:rsidR="00AE3DD3">
        <w:instrText xml:space="preserve"> \* MERGEFORMAT </w:instrText>
      </w:r>
      <w:r w:rsidR="005B2DE9" w:rsidRPr="00AE3DD3">
        <w:fldChar w:fldCharType="separate"/>
      </w:r>
      <w:r w:rsidR="00AE3DD3" w:rsidRPr="00AE3DD3">
        <w:t xml:space="preserve">Рис.  </w:t>
      </w:r>
      <w:r w:rsidR="00AE3DD3">
        <w:rPr>
          <w:noProof/>
        </w:rPr>
        <w:t>45</w:t>
      </w:r>
      <w:r w:rsidR="005B2DE9" w:rsidRPr="00AE3DD3">
        <w:fldChar w:fldCharType="end"/>
      </w:r>
      <w:r w:rsidR="005B2DE9" w:rsidRPr="00AE3DD3">
        <w:t>)</w:t>
      </w:r>
      <w:r w:rsidRPr="00AE3DD3">
        <w:t>.</w:t>
      </w:r>
    </w:p>
    <w:p w:rsidR="00EF129A" w:rsidRPr="00AE3DD3" w:rsidRDefault="00233C49" w:rsidP="00EF129A">
      <w:pPr>
        <w:pStyle w:val="a5"/>
      </w:pPr>
      <w:r w:rsidRPr="00AE3DD3">
        <w:rPr>
          <w:noProof/>
          <w:lang w:eastAsia="ru-RU"/>
        </w:rPr>
        <w:drawing>
          <wp:inline distT="0" distB="0" distL="0" distR="0" wp14:anchorId="20D24E87" wp14:editId="3F1B420C">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833217"/>
                    </a:xfrm>
                    <a:prstGeom prst="rect">
                      <a:avLst/>
                    </a:prstGeom>
                  </pic:spPr>
                </pic:pic>
              </a:graphicData>
            </a:graphic>
          </wp:inline>
        </w:drawing>
      </w:r>
    </w:p>
    <w:p w:rsidR="00233C49" w:rsidRPr="00AE3DD3" w:rsidRDefault="00233C49" w:rsidP="00233C49">
      <w:pPr>
        <w:pStyle w:val="afb"/>
      </w:pPr>
      <w:bookmarkStart w:id="73" w:name="_Ref325891854"/>
      <w:r w:rsidRPr="00AE3DD3">
        <w:t xml:space="preserve">Рис.  </w:t>
      </w:r>
      <w:r w:rsidR="00604B56">
        <w:fldChar w:fldCharType="begin"/>
      </w:r>
      <w:r w:rsidR="00604B56">
        <w:instrText xml:space="preserve"> SEQ Рис._ \* ARABIC </w:instrText>
      </w:r>
      <w:r w:rsidR="00604B56">
        <w:fldChar w:fldCharType="separate"/>
      </w:r>
      <w:r w:rsidR="00AE3DD3">
        <w:rPr>
          <w:noProof/>
        </w:rPr>
        <w:t>45</w:t>
      </w:r>
      <w:r w:rsidR="00604B56">
        <w:rPr>
          <w:noProof/>
        </w:rPr>
        <w:fldChar w:fldCharType="end"/>
      </w:r>
      <w:bookmarkEnd w:id="73"/>
      <w:r w:rsidRPr="00AE3DD3">
        <w:t>. Удаление сообщения</w:t>
      </w:r>
    </w:p>
    <w:p w:rsidR="00EF129A" w:rsidRPr="00AE3DD3" w:rsidRDefault="00EF129A" w:rsidP="00EF129A"/>
    <w:p w:rsidR="0089668F" w:rsidRPr="00AE3DD3" w:rsidRDefault="0089668F" w:rsidP="0089668F">
      <w:pPr>
        <w:pStyle w:val="a5"/>
      </w:pPr>
      <w:r w:rsidRPr="00AE3DD3">
        <w:t>Редакт</w:t>
      </w:r>
      <w:r w:rsidR="00933312" w:rsidRPr="00AE3DD3">
        <w:t>ор</w:t>
      </w:r>
      <w:r w:rsidRPr="00AE3DD3">
        <w:t xml:space="preserve"> категорий</w:t>
      </w:r>
    </w:p>
    <w:p w:rsidR="0089668F" w:rsidRPr="00AE3DD3" w:rsidRDefault="00206582" w:rsidP="0089668F">
      <w:r w:rsidRPr="00AE3DD3">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AE3DD3">
        <w:rPr>
          <w:lang w:val="en-US"/>
        </w:rPr>
        <w:t>admin</w:t>
      </w:r>
      <w:r w:rsidRPr="00AE3DD3">
        <w:t xml:space="preserve"> &gt; Редактор категорий.</w:t>
      </w:r>
    </w:p>
    <w:p w:rsidR="00206582" w:rsidRPr="00AE3DD3" w:rsidRDefault="005B2DE9" w:rsidP="00206582">
      <w:r w:rsidRPr="00AE3DD3">
        <w:lastRenderedPageBreak/>
        <w:t>Редактор категорий оформлен в виде формы, позволяющей быстро и удобно получить доступ к основным функциям (</w:t>
      </w:r>
      <w:r w:rsidRPr="00AE3DD3">
        <w:fldChar w:fldCharType="begin"/>
      </w:r>
      <w:r w:rsidRPr="00AE3DD3">
        <w:instrText xml:space="preserve"> REF _Ref325891978 \h </w:instrText>
      </w:r>
      <w:r w:rsidR="00AE3DD3">
        <w:instrText xml:space="preserve"> \* MERGEFORMAT </w:instrText>
      </w:r>
      <w:r w:rsidRPr="00AE3DD3">
        <w:fldChar w:fldCharType="separate"/>
      </w:r>
      <w:r w:rsidR="00AE3DD3" w:rsidRPr="00AE3DD3">
        <w:t xml:space="preserve">Рис.  </w:t>
      </w:r>
      <w:r w:rsidR="00AE3DD3">
        <w:rPr>
          <w:noProof/>
        </w:rPr>
        <w:t>46</w:t>
      </w:r>
      <w:r w:rsidRPr="00AE3DD3">
        <w:fldChar w:fldCharType="end"/>
      </w:r>
      <w:r w:rsidRPr="00AE3DD3">
        <w:t>).</w:t>
      </w:r>
    </w:p>
    <w:p w:rsidR="00206582" w:rsidRPr="00AE3DD3" w:rsidRDefault="00206582" w:rsidP="00136EDB">
      <w:pPr>
        <w:ind w:firstLine="0"/>
      </w:pPr>
      <w:r w:rsidRPr="00AE3DD3">
        <w:rPr>
          <w:noProof/>
          <w:lang w:eastAsia="ru-RU"/>
        </w:rPr>
        <w:drawing>
          <wp:inline distT="0" distB="0" distL="0" distR="0" wp14:anchorId="13C19842" wp14:editId="04FAE3E9">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AE3DD3" w:rsidRDefault="00206582" w:rsidP="00206582">
      <w:pPr>
        <w:pStyle w:val="afb"/>
      </w:pPr>
      <w:bookmarkStart w:id="74" w:name="_Ref325891978"/>
      <w:r w:rsidRPr="00AE3DD3">
        <w:t xml:space="preserve">Рис.  </w:t>
      </w:r>
      <w:r w:rsidR="00604B56">
        <w:fldChar w:fldCharType="begin"/>
      </w:r>
      <w:r w:rsidR="00604B56">
        <w:instrText xml:space="preserve"> SEQ Рис._ \* ARABIC </w:instrText>
      </w:r>
      <w:r w:rsidR="00604B56">
        <w:fldChar w:fldCharType="separate"/>
      </w:r>
      <w:r w:rsidR="00AE3DD3">
        <w:rPr>
          <w:noProof/>
        </w:rPr>
        <w:t>46</w:t>
      </w:r>
      <w:r w:rsidR="00604B56">
        <w:rPr>
          <w:noProof/>
        </w:rPr>
        <w:fldChar w:fldCharType="end"/>
      </w:r>
      <w:bookmarkEnd w:id="74"/>
      <w:r w:rsidRPr="00AE3DD3">
        <w:t>. Внешний вид и основные элементы редактора категорий</w:t>
      </w:r>
    </w:p>
    <w:p w:rsidR="00206582" w:rsidRPr="00AE3DD3" w:rsidRDefault="00206582" w:rsidP="0089668F"/>
    <w:p w:rsidR="00206582" w:rsidRPr="00AE3DD3" w:rsidRDefault="00206582" w:rsidP="0089668F">
      <w:r w:rsidRPr="00AE3DD3">
        <w:t>Основные элементы редактора категорий:</w:t>
      </w:r>
    </w:p>
    <w:p w:rsidR="00206582" w:rsidRPr="00AE3DD3" w:rsidRDefault="00206582" w:rsidP="0089668F">
      <w:r w:rsidRPr="00AE3DD3">
        <w:t>1. Удаление категории. При нажатии этой кнопки категория не будет удалена до принятия изменений.</w:t>
      </w:r>
    </w:p>
    <w:p w:rsidR="00206582" w:rsidRPr="00AE3DD3" w:rsidRDefault="00206582" w:rsidP="0089668F">
      <w:r w:rsidRPr="00AE3DD3">
        <w:t>2. Порядок категорий.</w:t>
      </w:r>
    </w:p>
    <w:p w:rsidR="00206582" w:rsidRPr="00AE3DD3" w:rsidRDefault="00206582" w:rsidP="00B2339F">
      <w:r w:rsidRPr="00AE3DD3">
        <w:t>3. Отображаемое имя категории.</w:t>
      </w:r>
      <w:r w:rsidR="00B2339F" w:rsidRPr="00AE3DD3">
        <w:rPr>
          <w:noProof/>
          <w:lang w:eastAsia="ru-RU"/>
        </w:rPr>
        <w:t xml:space="preserve"> </w:t>
      </w:r>
    </w:p>
    <w:p w:rsidR="00206582" w:rsidRPr="00AE3DD3" w:rsidRDefault="00206582" w:rsidP="0089668F">
      <w:r w:rsidRPr="00AE3DD3">
        <w:t>4. Изменение порядка (2) категорий вверх, либо вниз.</w:t>
      </w:r>
    </w:p>
    <w:p w:rsidR="00206582" w:rsidRPr="00AE3DD3" w:rsidRDefault="00206582" w:rsidP="0089668F">
      <w:r w:rsidRPr="00AE3DD3">
        <w:t>5. Кнопка «Добавить новую категорию» добавляет в конец категорию с пустым именем.</w:t>
      </w:r>
    </w:p>
    <w:p w:rsidR="00206582" w:rsidRPr="00AE3DD3" w:rsidRDefault="00206582" w:rsidP="0089668F">
      <w:r w:rsidRPr="00AE3DD3">
        <w:t>6. Кнопка принятия изменений. При нажатии на эту кнопку, изменения, произведенные в редакторе, будут немедленно приняты и сохранены</w:t>
      </w:r>
      <w:r w:rsidR="005B2DE9" w:rsidRPr="00AE3DD3">
        <w:t xml:space="preserve"> (</w:t>
      </w:r>
      <w:r w:rsidR="005B2DE9" w:rsidRPr="00AE3DD3">
        <w:fldChar w:fldCharType="begin"/>
      </w:r>
      <w:r w:rsidR="005B2DE9" w:rsidRPr="00AE3DD3">
        <w:instrText xml:space="preserve"> REF _Ref325891997 \h </w:instrText>
      </w:r>
      <w:r w:rsidR="00AE3DD3">
        <w:instrText xml:space="preserve"> \* MERGEFORMAT </w:instrText>
      </w:r>
      <w:r w:rsidR="005B2DE9" w:rsidRPr="00AE3DD3">
        <w:fldChar w:fldCharType="separate"/>
      </w:r>
      <w:r w:rsidR="00AE3DD3" w:rsidRPr="00AE3DD3">
        <w:t xml:space="preserve">Рис.  </w:t>
      </w:r>
      <w:r w:rsidR="00AE3DD3">
        <w:rPr>
          <w:noProof/>
        </w:rPr>
        <w:t>47</w:t>
      </w:r>
      <w:r w:rsidR="005B2DE9" w:rsidRPr="00AE3DD3">
        <w:fldChar w:fldCharType="end"/>
      </w:r>
      <w:r w:rsidR="005B2DE9" w:rsidRPr="00AE3DD3">
        <w:t>)</w:t>
      </w:r>
      <w:r w:rsidRPr="00AE3DD3">
        <w:t>.</w:t>
      </w:r>
    </w:p>
    <w:p w:rsidR="00FB07BF" w:rsidRPr="00AE3DD3" w:rsidRDefault="00FB07BF" w:rsidP="0089668F">
      <w:r w:rsidRPr="00AE3DD3">
        <w:rPr>
          <w:noProof/>
          <w:lang w:eastAsia="ru-RU"/>
        </w:rPr>
        <w:drawing>
          <wp:inline distT="0" distB="0" distL="0" distR="0" wp14:anchorId="28062382" wp14:editId="0E8CFF1B">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Pr="00AE3DD3" w:rsidRDefault="00FB07BF" w:rsidP="00FB07BF">
      <w:pPr>
        <w:pStyle w:val="afb"/>
      </w:pPr>
      <w:bookmarkStart w:id="75" w:name="_Ref325891997"/>
      <w:r w:rsidRPr="00AE3DD3">
        <w:t xml:space="preserve">Рис.  </w:t>
      </w:r>
      <w:r w:rsidR="00604B56">
        <w:fldChar w:fldCharType="begin"/>
      </w:r>
      <w:r w:rsidR="00604B56">
        <w:instrText xml:space="preserve"> SEQ Рис._ \* ARABIC </w:instrText>
      </w:r>
      <w:r w:rsidR="00604B56">
        <w:fldChar w:fldCharType="separate"/>
      </w:r>
      <w:r w:rsidR="00AE3DD3">
        <w:rPr>
          <w:noProof/>
        </w:rPr>
        <w:t>47</w:t>
      </w:r>
      <w:r w:rsidR="00604B56">
        <w:rPr>
          <w:noProof/>
        </w:rPr>
        <w:fldChar w:fldCharType="end"/>
      </w:r>
      <w:bookmarkEnd w:id="75"/>
      <w:r w:rsidRPr="00AE3DD3">
        <w:t>. Признак успешного сохранения списка категорий</w:t>
      </w:r>
    </w:p>
    <w:p w:rsidR="00FB07BF" w:rsidRPr="00AE3DD3" w:rsidRDefault="00FB07BF" w:rsidP="0089668F"/>
    <w:p w:rsidR="00233C49" w:rsidRPr="00AE3DD3" w:rsidRDefault="00233C49">
      <w:pPr>
        <w:spacing w:line="240" w:lineRule="auto"/>
        <w:ind w:firstLine="0"/>
        <w:jc w:val="left"/>
        <w:rPr>
          <w:rFonts w:asciiTheme="majorHAnsi" w:eastAsiaTheme="majorEastAsia" w:hAnsiTheme="majorHAnsi"/>
          <w:b/>
          <w:bCs/>
          <w:kern w:val="32"/>
          <w:sz w:val="36"/>
          <w:szCs w:val="32"/>
        </w:rPr>
      </w:pPr>
      <w:r w:rsidRPr="00AE3DD3">
        <w:br w:type="page"/>
      </w:r>
    </w:p>
    <w:p w:rsidR="005812FD" w:rsidRPr="00AE3DD3" w:rsidRDefault="005812FD" w:rsidP="000806AD">
      <w:pPr>
        <w:pStyle w:val="1"/>
      </w:pPr>
      <w:bookmarkStart w:id="76" w:name="_Toc326527053"/>
      <w:r w:rsidRPr="00AE3DD3">
        <w:lastRenderedPageBreak/>
        <w:t>Заключение</w:t>
      </w:r>
      <w:bookmarkEnd w:id="76"/>
    </w:p>
    <w:p w:rsidR="005708B3" w:rsidRPr="00AE3DD3" w:rsidRDefault="005708B3" w:rsidP="005708B3">
      <w:r w:rsidRPr="00AE3DD3">
        <w:t xml:space="preserve">В ходе выполнения работы была поставлена задача </w:t>
      </w:r>
      <w:proofErr w:type="gramStart"/>
      <w:r w:rsidRPr="00AE3DD3">
        <w:t>реализовать</w:t>
      </w:r>
      <w:proofErr w:type="gramEnd"/>
      <w:r w:rsidR="00EC0ED5" w:rsidRPr="00AE3DD3">
        <w:t xml:space="preserve"> систему управления контентом</w:t>
      </w:r>
      <w:r w:rsidR="00F76F77" w:rsidRPr="00AE3DD3">
        <w:t xml:space="preserve"> </w:t>
      </w:r>
      <w:r w:rsidRPr="00AE3DD3">
        <w:t xml:space="preserve">с поддержкой идеологии </w:t>
      </w:r>
      <w:proofErr w:type="spellStart"/>
      <w:r w:rsidRPr="00AE3DD3">
        <w:t>форумного</w:t>
      </w:r>
      <w:proofErr w:type="spellEnd"/>
      <w:r w:rsidRPr="00AE3DD3">
        <w:t xml:space="preserve"> общения. </w:t>
      </w:r>
    </w:p>
    <w:p w:rsidR="005708B3" w:rsidRPr="00AE3DD3" w:rsidRDefault="005708B3" w:rsidP="005708B3">
      <w:r w:rsidRPr="00AE3DD3">
        <w:t>Были пройдены следующие этапы:</w:t>
      </w:r>
    </w:p>
    <w:p w:rsidR="005708B3" w:rsidRPr="00AE3DD3" w:rsidRDefault="005708B3" w:rsidP="005708B3">
      <w:r w:rsidRPr="00AE3DD3">
        <w:t>1. Изучение предметной области. Были рассмотрены основные черты и свойства аналогичных систем, указаны их достоинства и недостатки.</w:t>
      </w:r>
    </w:p>
    <w:p w:rsidR="005708B3" w:rsidRPr="00AE3DD3" w:rsidRDefault="005708B3" w:rsidP="005708B3">
      <w:r w:rsidRPr="00AE3DD3">
        <w:t>2. Рассмотрены существующие современные технологии, применимые в данной области веб-разработки</w:t>
      </w:r>
      <w:r w:rsidR="00B149F6" w:rsidRPr="00AE3DD3">
        <w:t>.</w:t>
      </w:r>
    </w:p>
    <w:p w:rsidR="005708B3" w:rsidRPr="00AE3DD3" w:rsidRDefault="005708B3" w:rsidP="005708B3">
      <w:r w:rsidRPr="00AE3DD3">
        <w:t>3. Выбран инструментарий, позволивший корректно и максимально быстро выполнить поставленную задачу, с учетом совместной разработки.</w:t>
      </w:r>
    </w:p>
    <w:p w:rsidR="005708B3" w:rsidRPr="00AE3DD3" w:rsidRDefault="005708B3" w:rsidP="005708B3">
      <w:r w:rsidRPr="00AE3DD3">
        <w:t>4. Были выполнены необходимые этапы проектирования:</w:t>
      </w:r>
    </w:p>
    <w:p w:rsidR="005708B3" w:rsidRPr="00AE3DD3" w:rsidRDefault="005708B3" w:rsidP="005708B3">
      <w:r w:rsidRPr="00AE3DD3">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Pr="00AE3DD3" w:rsidRDefault="005708B3" w:rsidP="005708B3">
      <w:r w:rsidRPr="00AE3DD3">
        <w:t>- проектирование внешнего вида приложения, для повышения удобства пользования приложением конечным пользователем;</w:t>
      </w:r>
    </w:p>
    <w:p w:rsidR="00235D65" w:rsidRPr="00AE3DD3" w:rsidRDefault="005708B3" w:rsidP="005708B3">
      <w:r w:rsidRPr="00AE3DD3">
        <w:t>- проектирование безопасности приложени</w:t>
      </w:r>
      <w:r w:rsidR="00B149F6" w:rsidRPr="00AE3DD3">
        <w:t>я</w:t>
      </w:r>
      <w:r w:rsidRPr="00AE3DD3">
        <w:t>, что обеспечило целостность, гибкость использования и конфиденциальность хранимой информации.</w:t>
      </w:r>
    </w:p>
    <w:p w:rsidR="00235D65" w:rsidRPr="00AE3DD3" w:rsidRDefault="00235D65" w:rsidP="005708B3">
      <w:r w:rsidRPr="00AE3DD3">
        <w:t>5. Было выполнено кодирование всех модулей и связей между ними, разработан интерфейс пользователя.</w:t>
      </w:r>
    </w:p>
    <w:p w:rsidR="00235D65" w:rsidRPr="00AE3DD3" w:rsidRDefault="008E3DFE" w:rsidP="005708B3">
      <w:pPr>
        <w:rPr>
          <w:lang w:val="x-none"/>
        </w:rPr>
      </w:pPr>
      <w:r w:rsidRPr="00AE3DD3">
        <w:t xml:space="preserve">6. Была разработана необходимая документация для успешного </w:t>
      </w:r>
      <w:proofErr w:type="gramStart"/>
      <w:r w:rsidRPr="00AE3DD3">
        <w:t>внедрения</w:t>
      </w:r>
      <w:proofErr w:type="gramEnd"/>
      <w:r w:rsidRPr="00AE3DD3">
        <w:t xml:space="preserve"> разработанного ПО - инструкция пользователя и инструкция администратора, а также составлены требования к аппаратной и программной части сервера и клиента.</w:t>
      </w:r>
    </w:p>
    <w:p w:rsidR="00235D65" w:rsidRPr="00AE3DD3" w:rsidRDefault="00235D65">
      <w:pPr>
        <w:spacing w:line="240" w:lineRule="auto"/>
        <w:ind w:firstLine="0"/>
        <w:jc w:val="left"/>
      </w:pPr>
      <w:r w:rsidRPr="00AE3DD3">
        <w:br w:type="page"/>
      </w:r>
    </w:p>
    <w:p w:rsidR="00346E5F" w:rsidRPr="00AE3DD3" w:rsidRDefault="005812FD" w:rsidP="000806AD">
      <w:pPr>
        <w:pStyle w:val="1"/>
        <w:rPr>
          <w:lang w:val="en-US"/>
        </w:rPr>
      </w:pPr>
      <w:bookmarkStart w:id="77" w:name="_Toc326527054"/>
      <w:r w:rsidRPr="00AE3DD3">
        <w:lastRenderedPageBreak/>
        <w:t>Список</w:t>
      </w:r>
      <w:r w:rsidRPr="00AE3DD3">
        <w:rPr>
          <w:lang w:val="en-US"/>
        </w:rPr>
        <w:t xml:space="preserve"> </w:t>
      </w:r>
      <w:r w:rsidRPr="00AE3DD3">
        <w:t>литературы</w:t>
      </w:r>
      <w:bookmarkEnd w:id="77"/>
    </w:p>
    <w:p w:rsidR="00DA56AB" w:rsidRPr="00AE3DD3" w:rsidRDefault="00DA56AB" w:rsidP="00EC3888">
      <w:pPr>
        <w:pStyle w:val="afb"/>
        <w:jc w:val="left"/>
        <w:rPr>
          <w:lang w:val="en-US"/>
        </w:rPr>
      </w:pPr>
      <w:r w:rsidRPr="00AE3DD3">
        <w:fldChar w:fldCharType="begin"/>
      </w:r>
      <w:r w:rsidRPr="00AE3DD3">
        <w:rPr>
          <w:lang w:val="en-US"/>
        </w:rPr>
        <w:instrText xml:space="preserve"> SEQ </w:instrText>
      </w:r>
      <w:r w:rsidRPr="00AE3DD3">
        <w:instrText>Список</w:instrText>
      </w:r>
      <w:r w:rsidRPr="00AE3DD3">
        <w:rPr>
          <w:lang w:val="en-US"/>
        </w:rPr>
        <w:instrText>_</w:instrText>
      </w:r>
      <w:r w:rsidRPr="00AE3DD3">
        <w:instrText>литературы</w:instrText>
      </w:r>
      <w:r w:rsidRPr="00AE3DD3">
        <w:rPr>
          <w:lang w:val="en-US"/>
        </w:rPr>
        <w:instrText xml:space="preserve"> \* ARABIC </w:instrText>
      </w:r>
      <w:r w:rsidRPr="00AE3DD3">
        <w:fldChar w:fldCharType="separate"/>
      </w:r>
      <w:bookmarkStart w:id="78" w:name="_Ref325898996"/>
      <w:r w:rsidR="00AE3DD3">
        <w:rPr>
          <w:noProof/>
          <w:lang w:val="en-US"/>
        </w:rPr>
        <w:t>1</w:t>
      </w:r>
      <w:bookmarkEnd w:id="78"/>
      <w:r w:rsidRPr="00AE3DD3">
        <w:fldChar w:fldCharType="end"/>
      </w:r>
      <w:r w:rsidRPr="00AE3DD3">
        <w:rPr>
          <w:lang w:val="en-US"/>
        </w:rPr>
        <w:t xml:space="preserve">. HTML 4.01 </w:t>
      </w:r>
      <w:proofErr w:type="gramStart"/>
      <w:r w:rsidRPr="00AE3DD3">
        <w:rPr>
          <w:lang w:val="en-US"/>
        </w:rPr>
        <w:t>Specification</w:t>
      </w:r>
      <w:proofErr w:type="gramEnd"/>
      <w:r w:rsidRPr="00AE3DD3">
        <w:rPr>
          <w:lang w:val="en-US"/>
        </w:rPr>
        <w:t>, W3C Recommendation, 24 December 1999.</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79" w:name="_Ref325899009"/>
      <w:r w:rsidR="00AE3DD3" w:rsidRPr="00AE3DD3">
        <w:rPr>
          <w:noProof/>
        </w:rPr>
        <w:t>2</w:t>
      </w:r>
      <w:bookmarkEnd w:id="79"/>
      <w:r w:rsidRPr="00AE3DD3">
        <w:fldChar w:fldCharType="end"/>
      </w:r>
      <w:r w:rsidRPr="00AE3DD3">
        <w:t xml:space="preserve">. </w:t>
      </w:r>
      <w:proofErr w:type="spellStart"/>
      <w:r w:rsidRPr="00AE3DD3">
        <w:t>Htmlbook</w:t>
      </w:r>
      <w:proofErr w:type="spellEnd"/>
      <w:r w:rsidRPr="00AE3DD3">
        <w:t xml:space="preserve"> – справочник по HTML и CSS тегам - </w:t>
      </w:r>
      <w:hyperlink r:id="rId66" w:history="1">
        <w:r w:rsidRPr="00AE3DD3">
          <w:rPr>
            <w:rStyle w:val="afa"/>
            <w:color w:val="auto"/>
            <w:u w:val="none"/>
          </w:rPr>
          <w:t>http://htmlbook.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0" w:name="_Ref325899206"/>
      <w:r w:rsidR="00AE3DD3" w:rsidRPr="00AE3DD3">
        <w:rPr>
          <w:noProof/>
        </w:rPr>
        <w:t>3</w:t>
      </w:r>
      <w:bookmarkEnd w:id="80"/>
      <w:r w:rsidRPr="00AE3DD3">
        <w:fldChar w:fldCharType="end"/>
      </w:r>
      <w:r w:rsidRPr="00AE3DD3">
        <w:t xml:space="preserve">. </w:t>
      </w:r>
      <w:r w:rsidRPr="00AE3DD3">
        <w:rPr>
          <w:rStyle w:val="afa"/>
          <w:color w:val="auto"/>
          <w:u w:val="none"/>
          <w:lang w:val="en-US"/>
        </w:rPr>
        <w:t>O</w:t>
      </w:r>
      <w:proofErr w:type="spellStart"/>
      <w:r w:rsidRPr="00AE3DD3">
        <w:rPr>
          <w:rStyle w:val="afa"/>
          <w:color w:val="auto"/>
          <w:u w:val="none"/>
        </w:rPr>
        <w:t>utcoldman</w:t>
      </w:r>
      <w:proofErr w:type="spellEnd"/>
      <w:r w:rsidRPr="00AE3DD3">
        <w:rPr>
          <w:rStyle w:val="afa"/>
          <w:color w:val="auto"/>
          <w:u w:val="none"/>
        </w:rPr>
        <w:t xml:space="preserve"> – блог Дениса </w:t>
      </w:r>
      <w:proofErr w:type="gramStart"/>
      <w:r w:rsidRPr="00AE3DD3">
        <w:rPr>
          <w:rStyle w:val="afa"/>
          <w:color w:val="auto"/>
          <w:u w:val="none"/>
        </w:rPr>
        <w:t>Гладких</w:t>
      </w:r>
      <w:proofErr w:type="gramEnd"/>
      <w:r w:rsidRPr="00AE3DD3">
        <w:rPr>
          <w:rStyle w:val="afa"/>
          <w:color w:val="auto"/>
          <w:u w:val="none"/>
        </w:rPr>
        <w:t>, разработчика ПО http://outcoldman.ru.</w:t>
      </w:r>
    </w:p>
    <w:p w:rsidR="00DA56AB" w:rsidRPr="00AE3DD3" w:rsidRDefault="00DA56AB" w:rsidP="00EC3888">
      <w:pPr>
        <w:pStyle w:val="afb"/>
        <w:jc w:val="left"/>
        <w:rPr>
          <w:lang w:val="en-US"/>
        </w:rPr>
      </w:pPr>
      <w:r w:rsidRPr="00AE3DD3">
        <w:fldChar w:fldCharType="begin"/>
      </w:r>
      <w:r w:rsidRPr="00AE3DD3">
        <w:rPr>
          <w:lang w:val="en-US"/>
        </w:rPr>
        <w:instrText xml:space="preserve"> SEQ </w:instrText>
      </w:r>
      <w:r w:rsidRPr="00AE3DD3">
        <w:instrText>Список</w:instrText>
      </w:r>
      <w:r w:rsidRPr="00AE3DD3">
        <w:rPr>
          <w:lang w:val="en-US"/>
        </w:rPr>
        <w:instrText>_</w:instrText>
      </w:r>
      <w:r w:rsidRPr="00AE3DD3">
        <w:instrText>литературы</w:instrText>
      </w:r>
      <w:r w:rsidRPr="00AE3DD3">
        <w:rPr>
          <w:lang w:val="en-US"/>
        </w:rPr>
        <w:instrText xml:space="preserve"> \* ARABIC </w:instrText>
      </w:r>
      <w:r w:rsidRPr="00AE3DD3">
        <w:fldChar w:fldCharType="separate"/>
      </w:r>
      <w:bookmarkStart w:id="81" w:name="_Ref325898892"/>
      <w:r w:rsidR="00AE3DD3">
        <w:rPr>
          <w:noProof/>
          <w:lang w:val="en-US"/>
        </w:rPr>
        <w:t>4</w:t>
      </w:r>
      <w:bookmarkEnd w:id="81"/>
      <w:r w:rsidRPr="00AE3DD3">
        <w:fldChar w:fldCharType="end"/>
      </w:r>
      <w:r w:rsidRPr="00AE3DD3">
        <w:rPr>
          <w:lang w:val="en-US"/>
        </w:rPr>
        <w:t xml:space="preserve">. </w:t>
      </w:r>
      <w:proofErr w:type="gramStart"/>
      <w:r w:rsidRPr="00AE3DD3">
        <w:rPr>
          <w:lang w:val="en-US"/>
        </w:rPr>
        <w:t xml:space="preserve">PHP Manual - </w:t>
      </w:r>
      <w:hyperlink r:id="rId67" w:history="1">
        <w:r w:rsidRPr="00AE3DD3">
          <w:rPr>
            <w:rStyle w:val="afa"/>
            <w:color w:val="auto"/>
            <w:u w:val="none"/>
            <w:lang w:val="en-US"/>
          </w:rPr>
          <w:t>http://php.net/manual</w:t>
        </w:r>
      </w:hyperlink>
      <w:r w:rsidRPr="00AE3DD3">
        <w:rPr>
          <w:lang w:val="en-US"/>
        </w:rPr>
        <w:t>.</w:t>
      </w:r>
      <w:proofErr w:type="gramEnd"/>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r w:rsidR="00AE3DD3" w:rsidRPr="00AE3DD3">
        <w:rPr>
          <w:noProof/>
        </w:rPr>
        <w:t>5</w:t>
      </w:r>
      <w:r w:rsidRPr="00AE3DD3">
        <w:fldChar w:fldCharType="end"/>
      </w:r>
      <w:r w:rsidRPr="00AE3DD3">
        <w:t xml:space="preserve">. RSDN </w:t>
      </w:r>
      <w:proofErr w:type="spellStart"/>
      <w:r w:rsidRPr="00AE3DD3">
        <w:t>Magazine</w:t>
      </w:r>
      <w:proofErr w:type="spellEnd"/>
      <w:r w:rsidRPr="00AE3DD3">
        <w:t xml:space="preserve"> – Российский журнал для программистов - </w:t>
      </w:r>
      <w:hyperlink r:id="rId68" w:history="1">
        <w:r w:rsidRPr="00AE3DD3">
          <w:rPr>
            <w:rStyle w:val="afa"/>
            <w:color w:val="auto"/>
            <w:u w:val="none"/>
          </w:rPr>
          <w:t>http://www.rsdn.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2" w:name="_Ref325898819"/>
      <w:r w:rsidR="00AE3DD3" w:rsidRPr="00AE3DD3">
        <w:rPr>
          <w:noProof/>
        </w:rPr>
        <w:t>6</w:t>
      </w:r>
      <w:bookmarkEnd w:id="82"/>
      <w:r w:rsidRPr="00AE3DD3">
        <w:fldChar w:fldCharType="end"/>
      </w:r>
      <w:r w:rsidRPr="00AE3DD3">
        <w:t xml:space="preserve">. Википедия – свободная энциклопедия - </w:t>
      </w:r>
      <w:hyperlink r:id="rId69" w:history="1">
        <w:r w:rsidRPr="00AE3DD3">
          <w:rPr>
            <w:rStyle w:val="afa"/>
            <w:color w:val="auto"/>
            <w:u w:val="none"/>
          </w:rPr>
          <w:t>http://ru.wikipedia.org</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3" w:name="_Ref325899304"/>
      <w:r w:rsidR="00AE3DD3" w:rsidRPr="00AE3DD3">
        <w:rPr>
          <w:noProof/>
        </w:rPr>
        <w:t>7</w:t>
      </w:r>
      <w:bookmarkEnd w:id="83"/>
      <w:r w:rsidRPr="00AE3DD3">
        <w:fldChar w:fldCharType="end"/>
      </w:r>
      <w:r w:rsidRPr="00AE3DD3">
        <w:t xml:space="preserve">. Ларин - Блог о разработке - </w:t>
      </w:r>
      <w:hyperlink r:id="rId70" w:history="1">
        <w:r w:rsidRPr="00AE3DD3">
          <w:rPr>
            <w:rStyle w:val="afa"/>
            <w:color w:val="auto"/>
            <w:u w:val="none"/>
          </w:rPr>
          <w:t>http://larin.in</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4" w:name="_Ref325899070"/>
      <w:r w:rsidR="00AE3DD3" w:rsidRPr="00AE3DD3">
        <w:rPr>
          <w:noProof/>
        </w:rPr>
        <w:t>8</w:t>
      </w:r>
      <w:bookmarkEnd w:id="84"/>
      <w:r w:rsidRPr="00AE3DD3">
        <w:fldChar w:fldCharType="end"/>
      </w:r>
      <w:r w:rsidRPr="00AE3DD3">
        <w:t xml:space="preserve">. </w:t>
      </w:r>
      <w:proofErr w:type="spellStart"/>
      <w:r w:rsidRPr="00AE3DD3">
        <w:t>Хабрахабр</w:t>
      </w:r>
      <w:proofErr w:type="spellEnd"/>
      <w:r w:rsidRPr="00AE3DD3">
        <w:t xml:space="preserve"> – Российский IT-блог - </w:t>
      </w:r>
      <w:hyperlink r:id="rId71" w:history="1">
        <w:r w:rsidRPr="00AE3DD3">
          <w:rPr>
            <w:rStyle w:val="afa"/>
            <w:color w:val="auto"/>
            <w:u w:val="none"/>
          </w:rPr>
          <w:t>http://habrahabr.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r w:rsidR="00AE3DD3" w:rsidRPr="001C0E75">
        <w:rPr>
          <w:noProof/>
        </w:rPr>
        <w:t>9</w:t>
      </w:r>
      <w:r w:rsidRPr="00AE3DD3">
        <w:fldChar w:fldCharType="end"/>
      </w:r>
      <w:r w:rsidRPr="00AE3DD3">
        <w:t xml:space="preserve">. Профессиональное программирование на PHP, Джордж </w:t>
      </w:r>
      <w:proofErr w:type="spellStart"/>
      <w:r w:rsidRPr="00AE3DD3">
        <w:t>Шлосснейгл</w:t>
      </w:r>
      <w:proofErr w:type="spellEnd"/>
      <w:r w:rsidRPr="00AE3DD3">
        <w:t>, Вильямс, 2006.</w:t>
      </w:r>
    </w:p>
    <w:p w:rsidR="00DA56AB" w:rsidRPr="00DA56AB"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5" w:name="_Ref325898955"/>
      <w:r w:rsidR="00AE3DD3" w:rsidRPr="001C0E75">
        <w:rPr>
          <w:noProof/>
        </w:rPr>
        <w:t>10</w:t>
      </w:r>
      <w:bookmarkEnd w:id="85"/>
      <w:r w:rsidRPr="00AE3DD3">
        <w:fldChar w:fldCharType="end"/>
      </w:r>
      <w:r w:rsidRPr="00AE3DD3">
        <w:t xml:space="preserve">. Справочник </w:t>
      </w:r>
      <w:proofErr w:type="gramStart"/>
      <w:r w:rsidRPr="00AE3DD3">
        <w:t>по современному</w:t>
      </w:r>
      <w:proofErr w:type="gramEnd"/>
      <w:r w:rsidRPr="00AE3DD3">
        <w:t xml:space="preserve"> </w:t>
      </w:r>
      <w:proofErr w:type="spellStart"/>
      <w:r w:rsidRPr="00AE3DD3">
        <w:t>JavaScript</w:t>
      </w:r>
      <w:proofErr w:type="spellEnd"/>
      <w:r w:rsidRPr="00AE3DD3">
        <w:t xml:space="preserve"> - </w:t>
      </w:r>
      <w:hyperlink r:id="rId72" w:history="1">
        <w:r w:rsidRPr="00AE3DD3">
          <w:rPr>
            <w:rStyle w:val="afa"/>
            <w:color w:val="auto"/>
            <w:u w:val="none"/>
          </w:rPr>
          <w:t>http://javascript.ru/</w:t>
        </w:r>
      </w:hyperlink>
      <w:r w:rsidRPr="00AE3DD3">
        <w:t>.</w:t>
      </w:r>
    </w:p>
    <w:sectPr w:rsidR="00DA56AB" w:rsidRPr="00DA56AB" w:rsidSect="00AE3DD3">
      <w:footerReference w:type="default" r:id="rId73"/>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B56" w:rsidRDefault="00604B56" w:rsidP="00E47997">
      <w:pPr>
        <w:spacing w:line="240" w:lineRule="auto"/>
      </w:pPr>
      <w:r>
        <w:separator/>
      </w:r>
    </w:p>
  </w:endnote>
  <w:endnote w:type="continuationSeparator" w:id="0">
    <w:p w:rsidR="00604B56" w:rsidRDefault="00604B56"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F05136" w:rsidRPr="00E47997" w:rsidRDefault="00F05136" w:rsidP="00E47997">
        <w:pPr>
          <w:pStyle w:val="aff0"/>
          <w:jc w:val="right"/>
        </w:pPr>
        <w:r>
          <w:fldChar w:fldCharType="begin"/>
        </w:r>
        <w:r>
          <w:instrText>PAGE   \* MERGEFORMAT</w:instrText>
        </w:r>
        <w:r>
          <w:fldChar w:fldCharType="separate"/>
        </w:r>
        <w:r w:rsidR="0060322B">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B56" w:rsidRDefault="00604B56" w:rsidP="00E47997">
      <w:pPr>
        <w:spacing w:line="240" w:lineRule="auto"/>
      </w:pPr>
      <w:r>
        <w:separator/>
      </w:r>
    </w:p>
  </w:footnote>
  <w:footnote w:type="continuationSeparator" w:id="0">
    <w:p w:rsidR="00604B56" w:rsidRDefault="00604B56"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C0E75"/>
    <w:rsid w:val="001D0237"/>
    <w:rsid w:val="001D070A"/>
    <w:rsid w:val="001D14F9"/>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412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322B"/>
    <w:rsid w:val="00604B56"/>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E3DD3"/>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yperlink" Target="https://github.com/" TargetMode="Externa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hyperlink" Target="http://www.rsdn.ru/"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hyperlink" Target="http://htmlbook.ru/" TargetMode="External"/><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9" Type="http://schemas.openxmlformats.org/officeDocument/2006/relationships/image" Target="media/image10.gi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4.bin"/><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ru.wikipedia.org/"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hyperlink" Target="http://php.net/manual" TargetMode="External"/><Relationship Id="rId20" Type="http://schemas.openxmlformats.org/officeDocument/2006/relationships/image" Target="media/image11.jpeg"/><Relationship Id="rId41" Type="http://schemas.openxmlformats.org/officeDocument/2006/relationships/oleObject" Target="embeddings/oleObject8.bin"/><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larin.in/"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image" Target="media/image17.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oleObject" Target="embeddings/oleObject7.bin"/><Relationship Id="rId34" Type="http://schemas.openxmlformats.org/officeDocument/2006/relationships/image" Target="media/image1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hyperlink" Target="http://habrahab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83827-7DE9-4179-87EA-B8B828BBE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10624</Words>
  <Characters>60560</Characters>
  <Application>Microsoft Office Word</Application>
  <DocSecurity>0</DocSecurity>
  <Lines>504</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4</cp:revision>
  <dcterms:created xsi:type="dcterms:W3CDTF">2012-06-03T18:40:00Z</dcterms:created>
  <dcterms:modified xsi:type="dcterms:W3CDTF">2012-06-03T18:48:00Z</dcterms:modified>
</cp:coreProperties>
</file>